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B5C14" w:rsidRDefault="00E108C5" w:rsidP="006F443D">
      <w:pPr>
        <w:pStyle w:val="a6"/>
        <w:rPr>
          <w:rFonts w:hint="eastAsia"/>
        </w:rPr>
      </w:pPr>
      <w:r>
        <w:rPr>
          <w:rFonts w:hint="eastAsia"/>
        </w:rPr>
        <w:t>shiro</w:t>
      </w:r>
      <w:r>
        <w:rPr>
          <w:rFonts w:hint="eastAsia"/>
        </w:rPr>
        <w:t>第一天</w:t>
      </w:r>
      <w:r>
        <w:rPr>
          <w:rFonts w:hint="eastAsia"/>
        </w:rPr>
        <w:t xml:space="preserve"> </w:t>
      </w:r>
      <w:r>
        <w:rPr>
          <w:rFonts w:hint="eastAsia"/>
        </w:rPr>
        <w:t>基于</w:t>
      </w:r>
      <w:r>
        <w:rPr>
          <w:rFonts w:hint="eastAsia"/>
        </w:rPr>
        <w:t>url</w:t>
      </w:r>
      <w:r>
        <w:rPr>
          <w:rFonts w:hint="eastAsia"/>
        </w:rPr>
        <w:t>权限管理</w:t>
      </w:r>
      <w:r>
        <w:rPr>
          <w:rFonts w:hint="eastAsia"/>
        </w:rPr>
        <w:t xml:space="preserve"> shiro</w:t>
      </w:r>
      <w:r>
        <w:rPr>
          <w:rFonts w:hint="eastAsia"/>
        </w:rPr>
        <w:t>基础</w:t>
      </w:r>
    </w:p>
    <w:p w:rsidR="00E108C5" w:rsidRDefault="00E108C5" w:rsidP="00E108C5">
      <w:pPr>
        <w:rPr>
          <w:rFonts w:hint="eastAsia"/>
        </w:rPr>
      </w:pPr>
    </w:p>
    <w:p w:rsidR="00E108C5" w:rsidRDefault="00E108C5" w:rsidP="00E108C5">
      <w:pPr>
        <w:rPr>
          <w:rFonts w:hint="eastAsia"/>
        </w:rPr>
      </w:pPr>
    </w:p>
    <w:p w:rsidR="00E108C5" w:rsidRDefault="00E108C5" w:rsidP="00E108C5">
      <w:pPr>
        <w:pStyle w:val="1"/>
        <w:rPr>
          <w:rFonts w:hint="eastAsia"/>
        </w:rPr>
      </w:pPr>
      <w:r>
        <w:rPr>
          <w:rFonts w:hint="eastAsia"/>
        </w:rPr>
        <w:t>课程目标：</w:t>
      </w:r>
    </w:p>
    <w:p w:rsidR="00E108C5" w:rsidRDefault="002A28F6" w:rsidP="00E108C5">
      <w:pPr>
        <w:rPr>
          <w:rFonts w:hint="eastAsia"/>
        </w:rPr>
      </w:pPr>
      <w:r>
        <w:rPr>
          <w:rFonts w:hint="eastAsia"/>
        </w:rPr>
        <w:t>1</w:t>
      </w:r>
      <w:r>
        <w:rPr>
          <w:rFonts w:hint="eastAsia"/>
        </w:rPr>
        <w:t>、了解基于资源的权限管理方式</w:t>
      </w:r>
    </w:p>
    <w:p w:rsidR="002A28F6" w:rsidRDefault="002A28F6" w:rsidP="00E108C5">
      <w:pPr>
        <w:rPr>
          <w:rFonts w:hint="eastAsia"/>
        </w:rPr>
      </w:pPr>
      <w:r>
        <w:rPr>
          <w:rFonts w:hint="eastAsia"/>
        </w:rPr>
        <w:t>2</w:t>
      </w:r>
      <w:r>
        <w:rPr>
          <w:rFonts w:hint="eastAsia"/>
        </w:rPr>
        <w:t>、掌握权限数据模型</w:t>
      </w:r>
    </w:p>
    <w:p w:rsidR="002A28F6" w:rsidRDefault="002A28F6" w:rsidP="00E108C5">
      <w:pPr>
        <w:rPr>
          <w:rFonts w:hint="eastAsia"/>
        </w:rPr>
      </w:pPr>
      <w:r>
        <w:rPr>
          <w:rFonts w:hint="eastAsia"/>
        </w:rPr>
        <w:t>3</w:t>
      </w:r>
      <w:r>
        <w:rPr>
          <w:rFonts w:hint="eastAsia"/>
        </w:rPr>
        <w:t>、掌握基于</w:t>
      </w:r>
      <w:r>
        <w:rPr>
          <w:rFonts w:hint="eastAsia"/>
        </w:rPr>
        <w:t>url</w:t>
      </w:r>
      <w:r>
        <w:rPr>
          <w:rFonts w:hint="eastAsia"/>
        </w:rPr>
        <w:t>的权限管理（不使用</w:t>
      </w:r>
      <w:r>
        <w:rPr>
          <w:rFonts w:hint="eastAsia"/>
        </w:rPr>
        <w:t>shiro</w:t>
      </w:r>
      <w:r>
        <w:rPr>
          <w:rFonts w:hint="eastAsia"/>
        </w:rPr>
        <w:t>实现权限管理）</w:t>
      </w:r>
    </w:p>
    <w:p w:rsidR="002A28F6" w:rsidRDefault="002A28F6" w:rsidP="00E108C5">
      <w:pPr>
        <w:rPr>
          <w:rFonts w:hint="eastAsia"/>
        </w:rPr>
      </w:pPr>
      <w:r>
        <w:rPr>
          <w:rFonts w:hint="eastAsia"/>
        </w:rPr>
        <w:t>4</w:t>
      </w:r>
      <w:r>
        <w:rPr>
          <w:rFonts w:hint="eastAsia"/>
        </w:rPr>
        <w:t>、</w:t>
      </w:r>
      <w:r>
        <w:rPr>
          <w:rFonts w:hint="eastAsia"/>
        </w:rPr>
        <w:t>shiro</w:t>
      </w:r>
      <w:r>
        <w:rPr>
          <w:rFonts w:hint="eastAsia"/>
        </w:rPr>
        <w:t>实现用户认证</w:t>
      </w:r>
    </w:p>
    <w:p w:rsidR="002A28F6" w:rsidRDefault="002A28F6" w:rsidP="00E108C5">
      <w:pPr>
        <w:rPr>
          <w:rFonts w:hint="eastAsia"/>
        </w:rPr>
      </w:pPr>
      <w:r>
        <w:rPr>
          <w:rFonts w:hint="eastAsia"/>
        </w:rPr>
        <w:t>5</w:t>
      </w:r>
      <w:r>
        <w:rPr>
          <w:rFonts w:hint="eastAsia"/>
        </w:rPr>
        <w:t>、</w:t>
      </w:r>
      <w:r>
        <w:rPr>
          <w:rFonts w:hint="eastAsia"/>
        </w:rPr>
        <w:t>shiro</w:t>
      </w:r>
      <w:r>
        <w:rPr>
          <w:rFonts w:hint="eastAsia"/>
        </w:rPr>
        <w:t>实现用户授权</w:t>
      </w:r>
    </w:p>
    <w:p w:rsidR="002A28F6" w:rsidRDefault="002A28F6" w:rsidP="00E108C5">
      <w:pPr>
        <w:rPr>
          <w:rFonts w:hint="eastAsia"/>
        </w:rPr>
      </w:pPr>
      <w:r>
        <w:rPr>
          <w:rFonts w:hint="eastAsia"/>
        </w:rPr>
        <w:t>6</w:t>
      </w:r>
      <w:r>
        <w:rPr>
          <w:rFonts w:hint="eastAsia"/>
        </w:rPr>
        <w:t>、</w:t>
      </w:r>
      <w:r>
        <w:rPr>
          <w:rFonts w:hint="eastAsia"/>
        </w:rPr>
        <w:t>shiro</w:t>
      </w:r>
      <w:r>
        <w:rPr>
          <w:rFonts w:hint="eastAsia"/>
        </w:rPr>
        <w:t>与企业</w:t>
      </w:r>
      <w:r>
        <w:rPr>
          <w:rFonts w:hint="eastAsia"/>
        </w:rPr>
        <w:t>web</w:t>
      </w:r>
      <w:r>
        <w:rPr>
          <w:rFonts w:hint="eastAsia"/>
        </w:rPr>
        <w:t>项目整合开发的方法</w:t>
      </w:r>
    </w:p>
    <w:p w:rsidR="00242BAD" w:rsidRDefault="00242BAD" w:rsidP="00E108C5">
      <w:pPr>
        <w:rPr>
          <w:rFonts w:hint="eastAsia"/>
        </w:rPr>
      </w:pPr>
    </w:p>
    <w:p w:rsidR="00242BAD" w:rsidRDefault="00242BAD" w:rsidP="00242BAD">
      <w:pPr>
        <w:pStyle w:val="1"/>
        <w:rPr>
          <w:rFonts w:hint="eastAsia"/>
        </w:rPr>
      </w:pPr>
      <w:r>
        <w:rPr>
          <w:rFonts w:hint="eastAsia"/>
        </w:rPr>
        <w:t>课程安排</w:t>
      </w:r>
    </w:p>
    <w:p w:rsidR="00242BAD" w:rsidRDefault="00F20769" w:rsidP="00242BAD">
      <w:pPr>
        <w:rPr>
          <w:rFonts w:hint="eastAsia"/>
        </w:rPr>
      </w:pPr>
      <w:r>
        <w:rPr>
          <w:rFonts w:hint="eastAsia"/>
        </w:rPr>
        <w:t>整个课程是系统架构设计相关的课程。</w:t>
      </w:r>
    </w:p>
    <w:p w:rsidR="00F20769" w:rsidRDefault="00F20769" w:rsidP="00242BAD">
      <w:pPr>
        <w:rPr>
          <w:rFonts w:hint="eastAsia"/>
        </w:rPr>
      </w:pPr>
    </w:p>
    <w:p w:rsidR="00242BAD" w:rsidRDefault="00242BAD" w:rsidP="00242BAD">
      <w:pPr>
        <w:rPr>
          <w:rFonts w:hint="eastAsia"/>
        </w:rPr>
      </w:pPr>
      <w:r>
        <w:rPr>
          <w:rFonts w:hint="eastAsia"/>
        </w:rPr>
        <w:t>第一天：基于</w:t>
      </w:r>
      <w:r>
        <w:rPr>
          <w:rFonts w:hint="eastAsia"/>
        </w:rPr>
        <w:t>url</w:t>
      </w:r>
      <w:r>
        <w:rPr>
          <w:rFonts w:hint="eastAsia"/>
        </w:rPr>
        <w:t>权限管理</w:t>
      </w:r>
      <w:r>
        <w:rPr>
          <w:rFonts w:hint="eastAsia"/>
        </w:rPr>
        <w:t xml:space="preserve"> shiro</w:t>
      </w:r>
      <w:r>
        <w:rPr>
          <w:rFonts w:hint="eastAsia"/>
        </w:rPr>
        <w:t>基础</w:t>
      </w:r>
    </w:p>
    <w:p w:rsidR="00242BAD" w:rsidRDefault="003705D6" w:rsidP="00242BAD">
      <w:pPr>
        <w:rPr>
          <w:rFonts w:hint="eastAsia"/>
        </w:rPr>
      </w:pPr>
      <w:r>
        <w:rPr>
          <w:rFonts w:hint="eastAsia"/>
        </w:rPr>
        <w:t>原理知识：对权限管理的理解</w:t>
      </w:r>
    </w:p>
    <w:p w:rsidR="003705D6" w:rsidRDefault="003705D6" w:rsidP="00242BAD">
      <w:pPr>
        <w:rPr>
          <w:rFonts w:hint="eastAsia"/>
        </w:rPr>
      </w:pPr>
      <w:r>
        <w:rPr>
          <w:rFonts w:hint="eastAsia"/>
        </w:rPr>
        <w:tab/>
      </w:r>
      <w:r>
        <w:rPr>
          <w:rFonts w:hint="eastAsia"/>
        </w:rPr>
        <w:t>什么是权限管理</w:t>
      </w:r>
    </w:p>
    <w:p w:rsidR="003705D6" w:rsidRDefault="003705D6" w:rsidP="00242BAD">
      <w:pPr>
        <w:rPr>
          <w:rFonts w:hint="eastAsia"/>
        </w:rPr>
      </w:pPr>
      <w:r>
        <w:rPr>
          <w:rFonts w:hint="eastAsia"/>
        </w:rPr>
        <w:tab/>
      </w:r>
      <w:r>
        <w:rPr>
          <w:rFonts w:hint="eastAsia"/>
        </w:rPr>
        <w:t>用户认证</w:t>
      </w:r>
    </w:p>
    <w:p w:rsidR="003705D6" w:rsidRDefault="003705D6" w:rsidP="00242BAD">
      <w:pPr>
        <w:rPr>
          <w:rFonts w:hint="eastAsia"/>
        </w:rPr>
      </w:pPr>
      <w:r>
        <w:rPr>
          <w:rFonts w:hint="eastAsia"/>
        </w:rPr>
        <w:tab/>
      </w:r>
      <w:r>
        <w:rPr>
          <w:rFonts w:hint="eastAsia"/>
        </w:rPr>
        <w:t>用户授权</w:t>
      </w:r>
    </w:p>
    <w:p w:rsidR="003705D6" w:rsidRDefault="003705D6" w:rsidP="00242BAD">
      <w:pPr>
        <w:rPr>
          <w:rFonts w:hint="eastAsia"/>
        </w:rPr>
      </w:pPr>
      <w:r>
        <w:rPr>
          <w:rFonts w:hint="eastAsia"/>
        </w:rPr>
        <w:t>权限管理的解决方案</w:t>
      </w:r>
    </w:p>
    <w:p w:rsidR="003705D6" w:rsidRDefault="003705D6" w:rsidP="00242BAD">
      <w:pPr>
        <w:rPr>
          <w:rFonts w:hint="eastAsia"/>
        </w:rPr>
      </w:pPr>
      <w:r>
        <w:rPr>
          <w:rFonts w:hint="eastAsia"/>
        </w:rPr>
        <w:t>基于</w:t>
      </w:r>
      <w:r>
        <w:rPr>
          <w:rFonts w:hint="eastAsia"/>
        </w:rPr>
        <w:t>url</w:t>
      </w:r>
      <w:r>
        <w:rPr>
          <w:rFonts w:hint="eastAsia"/>
        </w:rPr>
        <w:t>的权限管理开发实现（重点）</w:t>
      </w:r>
    </w:p>
    <w:p w:rsidR="003705D6" w:rsidRDefault="003705D6" w:rsidP="00242BAD">
      <w:pPr>
        <w:rPr>
          <w:rFonts w:hint="eastAsia"/>
        </w:rPr>
      </w:pPr>
    </w:p>
    <w:p w:rsidR="003705D6" w:rsidRDefault="003705D6" w:rsidP="00242BAD">
      <w:pPr>
        <w:rPr>
          <w:rFonts w:hint="eastAsia"/>
        </w:rPr>
      </w:pPr>
      <w:r>
        <w:rPr>
          <w:rFonts w:hint="eastAsia"/>
        </w:rPr>
        <w:t>shiro</w:t>
      </w:r>
      <w:r>
        <w:rPr>
          <w:rFonts w:hint="eastAsia"/>
        </w:rPr>
        <w:t>基础：</w:t>
      </w:r>
    </w:p>
    <w:p w:rsidR="003705D6" w:rsidRDefault="003705D6" w:rsidP="00242BAD">
      <w:pPr>
        <w:rPr>
          <w:rFonts w:hint="eastAsia"/>
        </w:rPr>
      </w:pPr>
      <w:r>
        <w:rPr>
          <w:rFonts w:hint="eastAsia"/>
        </w:rPr>
        <w:tab/>
        <w:t>shiro</w:t>
      </w:r>
      <w:r>
        <w:rPr>
          <w:rFonts w:hint="eastAsia"/>
        </w:rPr>
        <w:t>架构（重点）</w:t>
      </w:r>
    </w:p>
    <w:p w:rsidR="003705D6" w:rsidRDefault="003705D6" w:rsidP="00242BAD">
      <w:pPr>
        <w:rPr>
          <w:rFonts w:hint="eastAsia"/>
        </w:rPr>
      </w:pPr>
      <w:r>
        <w:rPr>
          <w:rFonts w:hint="eastAsia"/>
        </w:rPr>
        <w:tab/>
        <w:t>shiro</w:t>
      </w:r>
      <w:r>
        <w:rPr>
          <w:rFonts w:hint="eastAsia"/>
        </w:rPr>
        <w:t>进行用户认证的方法（重点）</w:t>
      </w:r>
    </w:p>
    <w:p w:rsidR="003705D6" w:rsidRPr="003705D6" w:rsidRDefault="003705D6" w:rsidP="00242BAD">
      <w:pPr>
        <w:rPr>
          <w:rFonts w:hint="eastAsia"/>
        </w:rPr>
      </w:pPr>
      <w:r>
        <w:rPr>
          <w:rFonts w:hint="eastAsia"/>
        </w:rPr>
        <w:tab/>
        <w:t>shiro</w:t>
      </w:r>
      <w:r>
        <w:rPr>
          <w:rFonts w:hint="eastAsia"/>
        </w:rPr>
        <w:t>进行用户授权的方法（重点）</w:t>
      </w:r>
    </w:p>
    <w:p w:rsidR="003705D6" w:rsidRPr="003705D6" w:rsidRDefault="003705D6" w:rsidP="00242BAD">
      <w:pPr>
        <w:rPr>
          <w:rFonts w:hint="eastAsia"/>
        </w:rPr>
      </w:pPr>
    </w:p>
    <w:p w:rsidR="00242BAD" w:rsidRDefault="00242BAD" w:rsidP="00242BAD">
      <w:pPr>
        <w:rPr>
          <w:rFonts w:hint="eastAsia"/>
        </w:rPr>
      </w:pPr>
    </w:p>
    <w:p w:rsidR="00242BAD" w:rsidRDefault="00242BAD" w:rsidP="00242BAD">
      <w:pPr>
        <w:rPr>
          <w:rFonts w:hint="eastAsia"/>
        </w:rPr>
      </w:pPr>
      <w:r>
        <w:rPr>
          <w:rFonts w:hint="eastAsia"/>
        </w:rPr>
        <w:t>第二天：</w:t>
      </w:r>
      <w:r>
        <w:rPr>
          <w:rFonts w:hint="eastAsia"/>
        </w:rPr>
        <w:t>shiro</w:t>
      </w:r>
      <w:r>
        <w:rPr>
          <w:rFonts w:hint="eastAsia"/>
        </w:rPr>
        <w:t>应用</w:t>
      </w:r>
    </w:p>
    <w:p w:rsidR="00242BAD" w:rsidRPr="00242BAD" w:rsidRDefault="0085163E" w:rsidP="00242BAD">
      <w:pPr>
        <w:rPr>
          <w:rFonts w:hint="eastAsia"/>
        </w:rPr>
      </w:pPr>
      <w:r>
        <w:rPr>
          <w:rFonts w:hint="eastAsia"/>
        </w:rPr>
        <w:tab/>
      </w:r>
      <w:r w:rsidR="00242BAD">
        <w:rPr>
          <w:rFonts w:hint="eastAsia"/>
        </w:rPr>
        <w:t>shiro</w:t>
      </w:r>
      <w:r w:rsidR="00242BAD">
        <w:rPr>
          <w:rFonts w:hint="eastAsia"/>
        </w:rPr>
        <w:t>与企业</w:t>
      </w:r>
      <w:r w:rsidR="00242BAD">
        <w:rPr>
          <w:rFonts w:hint="eastAsia"/>
        </w:rPr>
        <w:t>web</w:t>
      </w:r>
      <w:r w:rsidR="00242BAD">
        <w:rPr>
          <w:rFonts w:hint="eastAsia"/>
        </w:rPr>
        <w:t>项目整合开发的方法</w:t>
      </w:r>
    </w:p>
    <w:p w:rsidR="00E108C5" w:rsidRDefault="00E108C5" w:rsidP="00E108C5">
      <w:pPr>
        <w:rPr>
          <w:rFonts w:hint="eastAsia"/>
        </w:rPr>
      </w:pPr>
    </w:p>
    <w:p w:rsidR="00E108C5" w:rsidRDefault="00E108C5" w:rsidP="00E108C5">
      <w:pPr>
        <w:rPr>
          <w:rFonts w:hint="eastAsia"/>
        </w:rPr>
      </w:pPr>
    </w:p>
    <w:p w:rsidR="00963AD0" w:rsidRDefault="00FB6605" w:rsidP="00FB6605">
      <w:pPr>
        <w:pStyle w:val="1"/>
        <w:rPr>
          <w:rFonts w:hint="eastAsia"/>
        </w:rPr>
      </w:pPr>
      <w:r>
        <w:rPr>
          <w:rFonts w:hint="eastAsia"/>
        </w:rPr>
        <w:t>权限管理原理知识</w:t>
      </w:r>
    </w:p>
    <w:p w:rsidR="00FB6605" w:rsidRDefault="00FB6605" w:rsidP="00FB6605">
      <w:pPr>
        <w:rPr>
          <w:rFonts w:hint="eastAsia"/>
        </w:rPr>
      </w:pPr>
    </w:p>
    <w:p w:rsidR="00FB6605" w:rsidRDefault="00FB6605" w:rsidP="00FB6605">
      <w:pPr>
        <w:pStyle w:val="2"/>
        <w:rPr>
          <w:rFonts w:hint="eastAsia"/>
        </w:rPr>
      </w:pPr>
      <w:r>
        <w:rPr>
          <w:rFonts w:hint="eastAsia"/>
        </w:rPr>
        <w:lastRenderedPageBreak/>
        <w:t>什么是权限管理</w:t>
      </w:r>
    </w:p>
    <w:p w:rsidR="00FB6605" w:rsidRDefault="00FB6605" w:rsidP="00FB6605">
      <w:pPr>
        <w:rPr>
          <w:rFonts w:hint="eastAsia"/>
        </w:rPr>
      </w:pPr>
      <w:r>
        <w:rPr>
          <w:rFonts w:hint="eastAsia"/>
        </w:rPr>
        <w:tab/>
      </w:r>
      <w:r>
        <w:rPr>
          <w:rFonts w:hint="eastAsia"/>
        </w:rPr>
        <w:t>只要有用户参与的系统一般都要有权限管理，</w:t>
      </w:r>
      <w:r w:rsidR="002750FF">
        <w:rPr>
          <w:rFonts w:hint="eastAsia"/>
        </w:rPr>
        <w:t>权限管理实现对用户访问系统的控制，按照</w:t>
      </w:r>
      <w:r w:rsidR="002750FF" w:rsidRPr="00D15A00">
        <w:t>安全规则或者</w:t>
      </w:r>
      <w:hyperlink r:id="rId7" w:tgtFrame="_blank" w:history="1">
        <w:r w:rsidR="002750FF" w:rsidRPr="00D15A00">
          <w:t>安全策略</w:t>
        </w:r>
      </w:hyperlink>
      <w:r w:rsidR="002750FF" w:rsidRPr="00D47E0E">
        <w:rPr>
          <w:rFonts w:hint="eastAsia"/>
          <w:color w:val="FF0000"/>
        </w:rPr>
        <w:t>控制</w:t>
      </w:r>
      <w:r w:rsidR="002750FF" w:rsidRPr="00D15A00">
        <w:t>用户可以访问而且只能访问自己被授权的</w:t>
      </w:r>
      <w:r w:rsidR="002750FF" w:rsidRPr="00741D5E">
        <w:rPr>
          <w:color w:val="FF0000"/>
        </w:rPr>
        <w:t>资源</w:t>
      </w:r>
      <w:r w:rsidR="002750FF">
        <w:rPr>
          <w:rFonts w:hint="eastAsia"/>
        </w:rPr>
        <w:t>。</w:t>
      </w:r>
    </w:p>
    <w:p w:rsidR="002750FF" w:rsidRDefault="002750FF" w:rsidP="00FB6605">
      <w:pPr>
        <w:rPr>
          <w:rFonts w:hint="eastAsia"/>
        </w:rPr>
      </w:pPr>
      <w:r>
        <w:rPr>
          <w:rFonts w:hint="eastAsia"/>
        </w:rPr>
        <w:tab/>
      </w:r>
      <w:r>
        <w:rPr>
          <w:rFonts w:hint="eastAsia"/>
        </w:rPr>
        <w:t>权限管理包括用户认证和授权两部分。</w:t>
      </w:r>
    </w:p>
    <w:p w:rsidR="002750FF" w:rsidRDefault="002750FF" w:rsidP="00FB6605">
      <w:pPr>
        <w:rPr>
          <w:rFonts w:hint="eastAsia"/>
        </w:rPr>
      </w:pPr>
    </w:p>
    <w:p w:rsidR="002750FF" w:rsidRDefault="0083359D" w:rsidP="0083359D">
      <w:pPr>
        <w:pStyle w:val="2"/>
        <w:rPr>
          <w:rFonts w:hint="eastAsia"/>
        </w:rPr>
      </w:pPr>
      <w:r>
        <w:rPr>
          <w:rFonts w:hint="eastAsia"/>
        </w:rPr>
        <w:t>用户认证</w:t>
      </w:r>
    </w:p>
    <w:p w:rsidR="005C611B" w:rsidRDefault="005C611B" w:rsidP="005C611B">
      <w:pPr>
        <w:pStyle w:val="3"/>
        <w:rPr>
          <w:rFonts w:hint="eastAsia"/>
        </w:rPr>
      </w:pPr>
      <w:r>
        <w:rPr>
          <w:rFonts w:hint="eastAsia"/>
        </w:rPr>
        <w:t>概念</w:t>
      </w:r>
    </w:p>
    <w:p w:rsidR="0083359D" w:rsidRDefault="005C611B" w:rsidP="0083359D">
      <w:pPr>
        <w:rPr>
          <w:rFonts w:hint="eastAsia"/>
        </w:rPr>
      </w:pPr>
      <w:r>
        <w:rPr>
          <w:rFonts w:hint="eastAsia"/>
        </w:rPr>
        <w:tab/>
      </w:r>
      <w:r w:rsidR="00B41365">
        <w:rPr>
          <w:rFonts w:hint="eastAsia"/>
        </w:rPr>
        <w:t>用户认证，用户去访问系统，系统要验证用户身份的合法性。</w:t>
      </w:r>
      <w:r w:rsidR="00DE0EE0">
        <w:rPr>
          <w:rFonts w:hint="eastAsia"/>
        </w:rPr>
        <w:t>最常用的</w:t>
      </w:r>
      <w:r w:rsidR="00DE0EE0" w:rsidRPr="000341D5">
        <w:rPr>
          <w:rFonts w:hint="eastAsia"/>
          <w:color w:val="FF0000"/>
        </w:rPr>
        <w:t>用户身份验证</w:t>
      </w:r>
      <w:r w:rsidR="00DE0EE0">
        <w:rPr>
          <w:rFonts w:hint="eastAsia"/>
        </w:rPr>
        <w:t>的方法：</w:t>
      </w:r>
      <w:r w:rsidR="00DE0EE0">
        <w:rPr>
          <w:rFonts w:hint="eastAsia"/>
        </w:rPr>
        <w:t>1</w:t>
      </w:r>
      <w:r w:rsidR="00DE0EE0">
        <w:rPr>
          <w:rFonts w:hint="eastAsia"/>
        </w:rPr>
        <w:t>、用户名密码方式、</w:t>
      </w:r>
      <w:r w:rsidR="00DE0EE0">
        <w:rPr>
          <w:rFonts w:hint="eastAsia"/>
        </w:rPr>
        <w:t>2</w:t>
      </w:r>
      <w:r w:rsidR="00DE0EE0">
        <w:rPr>
          <w:rFonts w:hint="eastAsia"/>
        </w:rPr>
        <w:t>、指纹打卡机、</w:t>
      </w:r>
      <w:r w:rsidR="00DE0EE0">
        <w:rPr>
          <w:rFonts w:hint="eastAsia"/>
        </w:rPr>
        <w:t>3</w:t>
      </w:r>
      <w:r w:rsidR="00DE0EE0">
        <w:rPr>
          <w:rFonts w:hint="eastAsia"/>
        </w:rPr>
        <w:t>、基于证书验证方法。。系统验证用户身份合法，用户方可访问系统的</w:t>
      </w:r>
      <w:r w:rsidR="00DE0EE0" w:rsidRPr="00404EF7">
        <w:rPr>
          <w:rFonts w:hint="eastAsia"/>
          <w:color w:val="FF0000"/>
        </w:rPr>
        <w:t>资源</w:t>
      </w:r>
      <w:r w:rsidR="00DE0EE0">
        <w:rPr>
          <w:rFonts w:hint="eastAsia"/>
        </w:rPr>
        <w:t>。</w:t>
      </w:r>
    </w:p>
    <w:p w:rsidR="005C611B" w:rsidRDefault="005C611B" w:rsidP="0083359D">
      <w:pPr>
        <w:rPr>
          <w:rFonts w:hint="eastAsia"/>
        </w:rPr>
      </w:pPr>
    </w:p>
    <w:p w:rsidR="005C611B" w:rsidRDefault="005C611B" w:rsidP="005C611B">
      <w:pPr>
        <w:pStyle w:val="3"/>
        <w:rPr>
          <w:rFonts w:hint="eastAsia"/>
        </w:rPr>
      </w:pPr>
      <w:r>
        <w:rPr>
          <w:rFonts w:hint="eastAsia"/>
        </w:rPr>
        <w:t>用户认证流程</w:t>
      </w:r>
    </w:p>
    <w:p w:rsidR="005C611B" w:rsidRDefault="00713578" w:rsidP="0083359D">
      <w:pPr>
        <w:rPr>
          <w:rFonts w:hint="eastAsia"/>
        </w:rPr>
      </w:pPr>
      <w:r>
        <w:rPr>
          <w:rFonts w:hint="eastAsia"/>
          <w:noProof/>
        </w:rPr>
        <w:drawing>
          <wp:inline distT="0" distB="0" distL="0" distR="0">
            <wp:extent cx="6159500" cy="5069205"/>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srcRect/>
                    <a:stretch>
                      <a:fillRect/>
                    </a:stretch>
                  </pic:blipFill>
                  <pic:spPr bwMode="auto">
                    <a:xfrm>
                      <a:off x="0" y="0"/>
                      <a:ext cx="6159500" cy="5069205"/>
                    </a:xfrm>
                    <a:prstGeom prst="rect">
                      <a:avLst/>
                    </a:prstGeom>
                    <a:noFill/>
                    <a:ln w="9525">
                      <a:noFill/>
                      <a:miter lim="800000"/>
                      <a:headEnd/>
                      <a:tailEnd/>
                    </a:ln>
                  </pic:spPr>
                </pic:pic>
              </a:graphicData>
            </a:graphic>
          </wp:inline>
        </w:drawing>
      </w:r>
    </w:p>
    <w:p w:rsidR="00713578" w:rsidRDefault="00713578" w:rsidP="0083359D">
      <w:pPr>
        <w:rPr>
          <w:rFonts w:hint="eastAsia"/>
        </w:rPr>
      </w:pPr>
    </w:p>
    <w:p w:rsidR="00713578" w:rsidRDefault="00713578" w:rsidP="00713578">
      <w:pPr>
        <w:pStyle w:val="3"/>
        <w:rPr>
          <w:rFonts w:hint="eastAsia"/>
        </w:rPr>
      </w:pPr>
      <w:r>
        <w:rPr>
          <w:rFonts w:hint="eastAsia"/>
        </w:rPr>
        <w:lastRenderedPageBreak/>
        <w:t>关键对象</w:t>
      </w:r>
    </w:p>
    <w:p w:rsidR="00713578" w:rsidRDefault="00713578" w:rsidP="00713578">
      <w:pPr>
        <w:rPr>
          <w:rFonts w:hint="eastAsia"/>
        </w:rPr>
      </w:pPr>
    </w:p>
    <w:p w:rsidR="00713578" w:rsidRDefault="00E32761" w:rsidP="00713578">
      <w:pPr>
        <w:rPr>
          <w:rFonts w:hint="eastAsia"/>
        </w:rPr>
      </w:pPr>
      <w:r>
        <w:rPr>
          <w:rFonts w:hint="eastAsia"/>
        </w:rPr>
        <w:t>subject</w:t>
      </w:r>
      <w:r>
        <w:rPr>
          <w:rFonts w:hint="eastAsia"/>
        </w:rPr>
        <w:t>：主体，理解为用户</w:t>
      </w:r>
      <w:r>
        <w:rPr>
          <w:rFonts w:hint="eastAsia"/>
        </w:rPr>
        <w:t>,</w:t>
      </w:r>
      <w:r>
        <w:rPr>
          <w:rFonts w:hint="eastAsia"/>
        </w:rPr>
        <w:t>可能是程序，都要去访问系统的资源，系统需要对</w:t>
      </w:r>
      <w:r>
        <w:rPr>
          <w:rFonts w:hint="eastAsia"/>
        </w:rPr>
        <w:t>subject</w:t>
      </w:r>
      <w:r>
        <w:rPr>
          <w:rFonts w:hint="eastAsia"/>
        </w:rPr>
        <w:t>进行身份认证。</w:t>
      </w:r>
    </w:p>
    <w:p w:rsidR="00E32761" w:rsidRDefault="00E32761" w:rsidP="00713578">
      <w:pPr>
        <w:rPr>
          <w:rFonts w:hint="eastAsia"/>
        </w:rPr>
      </w:pPr>
    </w:p>
    <w:p w:rsidR="00E32761" w:rsidRDefault="008912AD" w:rsidP="00713578">
      <w:pPr>
        <w:rPr>
          <w:rFonts w:hint="eastAsia"/>
        </w:rPr>
      </w:pPr>
      <w:r>
        <w:rPr>
          <w:rFonts w:hint="eastAsia"/>
        </w:rPr>
        <w:t>principal</w:t>
      </w:r>
      <w:r>
        <w:rPr>
          <w:rFonts w:hint="eastAsia"/>
        </w:rPr>
        <w:t>：身份信息，通常是唯一的，一个主体还有多个身份信息，但是都有一个主身份信息（</w:t>
      </w:r>
      <w:r>
        <w:rPr>
          <w:rFonts w:hint="eastAsia"/>
        </w:rPr>
        <w:t>primary principal</w:t>
      </w:r>
      <w:r>
        <w:rPr>
          <w:rFonts w:hint="eastAsia"/>
        </w:rPr>
        <w:t>）</w:t>
      </w:r>
    </w:p>
    <w:p w:rsidR="008912AD" w:rsidRDefault="008912AD" w:rsidP="00713578">
      <w:pPr>
        <w:rPr>
          <w:rFonts w:hint="eastAsia"/>
        </w:rPr>
      </w:pPr>
    </w:p>
    <w:p w:rsidR="0056026E" w:rsidRPr="00E32761" w:rsidRDefault="0031136C" w:rsidP="00713578">
      <w:pPr>
        <w:rPr>
          <w:rFonts w:hint="eastAsia"/>
        </w:rPr>
      </w:pPr>
      <w:r>
        <w:rPr>
          <w:rFonts w:hint="eastAsia"/>
        </w:rPr>
        <w:t>credential</w:t>
      </w:r>
      <w:r>
        <w:rPr>
          <w:rFonts w:hint="eastAsia"/>
        </w:rPr>
        <w:t>：凭证信息，可以是密码</w:t>
      </w:r>
      <w:r>
        <w:rPr>
          <w:rFonts w:hint="eastAsia"/>
        </w:rPr>
        <w:t xml:space="preserve"> </w:t>
      </w:r>
      <w:r>
        <w:rPr>
          <w:rFonts w:hint="eastAsia"/>
        </w:rPr>
        <w:t>、证书、指纹。</w:t>
      </w:r>
    </w:p>
    <w:p w:rsidR="00E32761" w:rsidRDefault="00E32761" w:rsidP="00713578">
      <w:pPr>
        <w:rPr>
          <w:rFonts w:hint="eastAsia"/>
        </w:rPr>
      </w:pPr>
    </w:p>
    <w:p w:rsidR="00BC5F0B" w:rsidRPr="00F31979" w:rsidRDefault="00BC5F0B" w:rsidP="00713578">
      <w:pPr>
        <w:rPr>
          <w:rFonts w:hint="eastAsia"/>
          <w:b/>
        </w:rPr>
      </w:pPr>
      <w:r w:rsidRPr="00F31979">
        <w:rPr>
          <w:rFonts w:hint="eastAsia"/>
          <w:b/>
        </w:rPr>
        <w:t>总结：主体在进行身份认证时需要提供身份信息和凭证信息。</w:t>
      </w:r>
    </w:p>
    <w:p w:rsidR="00BC5F0B" w:rsidRPr="00BC5F0B" w:rsidRDefault="00BC5F0B" w:rsidP="00713578">
      <w:pPr>
        <w:rPr>
          <w:rFonts w:hint="eastAsia"/>
        </w:rPr>
      </w:pPr>
    </w:p>
    <w:p w:rsidR="00DE0EE0" w:rsidRPr="00DE0EE0" w:rsidRDefault="00DE0EE0" w:rsidP="0083359D">
      <w:pPr>
        <w:rPr>
          <w:rFonts w:hint="eastAsia"/>
        </w:rPr>
      </w:pPr>
    </w:p>
    <w:p w:rsidR="0083359D" w:rsidRPr="0083359D" w:rsidRDefault="0083359D" w:rsidP="0083359D">
      <w:pPr>
        <w:pStyle w:val="2"/>
        <w:rPr>
          <w:rFonts w:hint="eastAsia"/>
        </w:rPr>
      </w:pPr>
      <w:r>
        <w:rPr>
          <w:rFonts w:hint="eastAsia"/>
        </w:rPr>
        <w:t>用户授权</w:t>
      </w:r>
    </w:p>
    <w:p w:rsidR="00D12187" w:rsidRDefault="00D12187" w:rsidP="00D12187">
      <w:pPr>
        <w:pStyle w:val="3"/>
        <w:rPr>
          <w:rFonts w:hint="eastAsia"/>
        </w:rPr>
      </w:pPr>
      <w:r>
        <w:rPr>
          <w:rFonts w:hint="eastAsia"/>
        </w:rPr>
        <w:t>概念</w:t>
      </w:r>
    </w:p>
    <w:p w:rsidR="00E108C5" w:rsidRDefault="00D12187" w:rsidP="00E108C5">
      <w:pPr>
        <w:rPr>
          <w:rFonts w:hint="eastAsia"/>
        </w:rPr>
      </w:pPr>
      <w:r>
        <w:rPr>
          <w:rFonts w:hint="eastAsia"/>
        </w:rPr>
        <w:tab/>
      </w:r>
      <w:r w:rsidR="000E373A">
        <w:rPr>
          <w:rFonts w:hint="eastAsia"/>
        </w:rPr>
        <w:t>用户授权，简单理解为</w:t>
      </w:r>
      <w:r w:rsidR="000E373A" w:rsidRPr="00F9096B">
        <w:rPr>
          <w:rFonts w:hint="eastAsia"/>
          <w:color w:val="FF0000"/>
        </w:rPr>
        <w:t>访问控制</w:t>
      </w:r>
      <w:r w:rsidR="000E373A">
        <w:rPr>
          <w:rFonts w:hint="eastAsia"/>
        </w:rPr>
        <w:t>，</w:t>
      </w:r>
      <w:r w:rsidR="00F6798B">
        <w:rPr>
          <w:rFonts w:hint="eastAsia"/>
        </w:rPr>
        <w:t>在用户认证通过后，系统对用户访问资源进行控制，用户具有资源的访问权限方可访问。</w:t>
      </w:r>
    </w:p>
    <w:p w:rsidR="00F6798B" w:rsidRDefault="00F6798B" w:rsidP="00E108C5">
      <w:pPr>
        <w:rPr>
          <w:rFonts w:hint="eastAsia"/>
        </w:rPr>
      </w:pPr>
    </w:p>
    <w:p w:rsidR="00F6798B" w:rsidRDefault="00F6798B" w:rsidP="00E108C5">
      <w:pPr>
        <w:rPr>
          <w:rFonts w:hint="eastAsia"/>
        </w:rPr>
      </w:pPr>
    </w:p>
    <w:p w:rsidR="00D12187" w:rsidRDefault="0024717B" w:rsidP="0024717B">
      <w:pPr>
        <w:pStyle w:val="3"/>
        <w:rPr>
          <w:rFonts w:hint="eastAsia"/>
        </w:rPr>
      </w:pPr>
      <w:r>
        <w:rPr>
          <w:rFonts w:hint="eastAsia"/>
        </w:rPr>
        <w:t>授权流程</w:t>
      </w:r>
    </w:p>
    <w:p w:rsidR="00D12187" w:rsidRDefault="00D12187" w:rsidP="00E108C5">
      <w:pPr>
        <w:rPr>
          <w:rFonts w:hint="eastAsia"/>
        </w:rPr>
      </w:pPr>
    </w:p>
    <w:p w:rsidR="00CC4F42" w:rsidRPr="00F6798B" w:rsidRDefault="00CC4F42" w:rsidP="00E108C5">
      <w:r>
        <w:rPr>
          <w:noProof/>
        </w:rPr>
        <w:lastRenderedPageBreak/>
        <w:drawing>
          <wp:inline distT="0" distB="0" distL="0" distR="0">
            <wp:extent cx="5971540" cy="492188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srcRect/>
                    <a:stretch>
                      <a:fillRect/>
                    </a:stretch>
                  </pic:blipFill>
                  <pic:spPr bwMode="auto">
                    <a:xfrm>
                      <a:off x="0" y="0"/>
                      <a:ext cx="5971540" cy="4921885"/>
                    </a:xfrm>
                    <a:prstGeom prst="rect">
                      <a:avLst/>
                    </a:prstGeom>
                    <a:noFill/>
                    <a:ln w="9525">
                      <a:noFill/>
                      <a:miter lim="800000"/>
                      <a:headEnd/>
                      <a:tailEnd/>
                    </a:ln>
                  </pic:spPr>
                </pic:pic>
              </a:graphicData>
            </a:graphic>
          </wp:inline>
        </w:drawing>
      </w:r>
    </w:p>
    <w:p w:rsidR="000457CB" w:rsidRDefault="000457CB" w:rsidP="000457CB">
      <w:pPr>
        <w:rPr>
          <w:rFonts w:hint="eastAsia"/>
        </w:rPr>
      </w:pPr>
    </w:p>
    <w:p w:rsidR="00566825" w:rsidRDefault="00566825" w:rsidP="000457CB">
      <w:pPr>
        <w:rPr>
          <w:rFonts w:hint="eastAsia"/>
        </w:rPr>
      </w:pPr>
    </w:p>
    <w:p w:rsidR="00566825" w:rsidRDefault="00566825" w:rsidP="00566825">
      <w:pPr>
        <w:pStyle w:val="3"/>
        <w:rPr>
          <w:rFonts w:hint="eastAsia"/>
        </w:rPr>
      </w:pPr>
      <w:r>
        <w:rPr>
          <w:rFonts w:hint="eastAsia"/>
        </w:rPr>
        <w:t>关键对象</w:t>
      </w:r>
    </w:p>
    <w:p w:rsidR="00566825" w:rsidRDefault="00566825" w:rsidP="00566825">
      <w:pPr>
        <w:rPr>
          <w:rFonts w:hint="eastAsia"/>
        </w:rPr>
      </w:pPr>
    </w:p>
    <w:p w:rsidR="00566825" w:rsidRDefault="00FC4D9A" w:rsidP="00566825">
      <w:pPr>
        <w:rPr>
          <w:rFonts w:hint="eastAsia"/>
        </w:rPr>
      </w:pPr>
      <w:r>
        <w:rPr>
          <w:rFonts w:hint="eastAsia"/>
        </w:rPr>
        <w:t>授权的过程理解为：</w:t>
      </w:r>
      <w:r>
        <w:rPr>
          <w:rFonts w:hint="eastAsia"/>
        </w:rPr>
        <w:t>who</w:t>
      </w:r>
      <w:r>
        <w:rPr>
          <w:rFonts w:hint="eastAsia"/>
        </w:rPr>
        <w:t>对</w:t>
      </w:r>
      <w:r>
        <w:rPr>
          <w:rFonts w:hint="eastAsia"/>
        </w:rPr>
        <w:t>what(which)</w:t>
      </w:r>
      <w:r>
        <w:rPr>
          <w:rFonts w:hint="eastAsia"/>
        </w:rPr>
        <w:t>进行</w:t>
      </w:r>
      <w:r>
        <w:rPr>
          <w:rFonts w:hint="eastAsia"/>
        </w:rPr>
        <w:t>how</w:t>
      </w:r>
      <w:r>
        <w:rPr>
          <w:rFonts w:hint="eastAsia"/>
        </w:rPr>
        <w:t>操作。</w:t>
      </w:r>
    </w:p>
    <w:p w:rsidR="00FC4D9A" w:rsidRDefault="00FC4D9A" w:rsidP="00566825">
      <w:pPr>
        <w:rPr>
          <w:rFonts w:hint="eastAsia"/>
        </w:rPr>
      </w:pPr>
    </w:p>
    <w:p w:rsidR="00FC4D9A" w:rsidRDefault="00796E94" w:rsidP="00566825">
      <w:pPr>
        <w:rPr>
          <w:rFonts w:hint="eastAsia"/>
        </w:rPr>
      </w:pPr>
      <w:r>
        <w:rPr>
          <w:rFonts w:hint="eastAsia"/>
        </w:rPr>
        <w:t>who</w:t>
      </w:r>
      <w:r>
        <w:rPr>
          <w:rFonts w:hint="eastAsia"/>
        </w:rPr>
        <w:t>：</w:t>
      </w:r>
      <w:r w:rsidR="00C379E7">
        <w:rPr>
          <w:rFonts w:hint="eastAsia"/>
        </w:rPr>
        <w:t>主体即</w:t>
      </w:r>
      <w:r w:rsidR="00C379E7">
        <w:rPr>
          <w:rFonts w:hint="eastAsia"/>
        </w:rPr>
        <w:t>subject</w:t>
      </w:r>
      <w:r w:rsidR="00C379E7">
        <w:rPr>
          <w:rFonts w:hint="eastAsia"/>
        </w:rPr>
        <w:t>，</w:t>
      </w:r>
      <w:r w:rsidR="00C379E7">
        <w:rPr>
          <w:rFonts w:hint="eastAsia"/>
        </w:rPr>
        <w:t>subject</w:t>
      </w:r>
      <w:r w:rsidR="00C379E7">
        <w:rPr>
          <w:rFonts w:hint="eastAsia"/>
        </w:rPr>
        <w:t>在认证通过后系统进行访问控制。</w:t>
      </w:r>
    </w:p>
    <w:p w:rsidR="00C379E7" w:rsidRDefault="00C379E7" w:rsidP="00566825">
      <w:pPr>
        <w:rPr>
          <w:rFonts w:hint="eastAsia"/>
        </w:rPr>
      </w:pPr>
    </w:p>
    <w:p w:rsidR="00C379E7" w:rsidRDefault="002D3E4B" w:rsidP="00566825">
      <w:pPr>
        <w:rPr>
          <w:rFonts w:hint="eastAsia"/>
        </w:rPr>
      </w:pPr>
      <w:r>
        <w:rPr>
          <w:rFonts w:hint="eastAsia"/>
        </w:rPr>
        <w:t>what(which)</w:t>
      </w:r>
      <w:r>
        <w:rPr>
          <w:rFonts w:hint="eastAsia"/>
        </w:rPr>
        <w:t>：资源</w:t>
      </w:r>
      <w:r>
        <w:rPr>
          <w:rFonts w:hint="eastAsia"/>
        </w:rPr>
        <w:t>(</w:t>
      </w:r>
      <w:r w:rsidRPr="006D51BB">
        <w:rPr>
          <w:rFonts w:hint="eastAsia"/>
          <w:b/>
        </w:rPr>
        <w:t>Resource</w:t>
      </w:r>
      <w:r>
        <w:rPr>
          <w:rFonts w:hint="eastAsia"/>
        </w:rPr>
        <w:t>)</w:t>
      </w:r>
      <w:r>
        <w:rPr>
          <w:rFonts w:hint="eastAsia"/>
        </w:rPr>
        <w:t>，</w:t>
      </w:r>
      <w:r>
        <w:rPr>
          <w:rFonts w:hint="eastAsia"/>
        </w:rPr>
        <w:t>subject</w:t>
      </w:r>
      <w:r>
        <w:rPr>
          <w:rFonts w:hint="eastAsia"/>
        </w:rPr>
        <w:t>必须具备</w:t>
      </w:r>
      <w:r w:rsidR="00C93466">
        <w:rPr>
          <w:rFonts w:hint="eastAsia"/>
        </w:rPr>
        <w:t>资源的访问权限才可访问该</w:t>
      </w:r>
      <w:r w:rsidR="00C93466">
        <w:rPr>
          <w:rFonts w:hint="eastAsia"/>
        </w:rPr>
        <w:t xml:space="preserve"> </w:t>
      </w:r>
      <w:r w:rsidR="00C93466">
        <w:rPr>
          <w:rFonts w:hint="eastAsia"/>
        </w:rPr>
        <w:t>资源。</w:t>
      </w:r>
      <w:r w:rsidR="00122D50">
        <w:rPr>
          <w:rFonts w:hint="eastAsia"/>
        </w:rPr>
        <w:t>资源比如：系统用户列表页面、商品修改菜单、商品</w:t>
      </w:r>
      <w:r w:rsidR="00122D50">
        <w:rPr>
          <w:rFonts w:hint="eastAsia"/>
        </w:rPr>
        <w:t>id</w:t>
      </w:r>
      <w:r w:rsidR="00122D50">
        <w:rPr>
          <w:rFonts w:hint="eastAsia"/>
        </w:rPr>
        <w:t>为</w:t>
      </w:r>
      <w:r w:rsidR="00122D50">
        <w:rPr>
          <w:rFonts w:hint="eastAsia"/>
        </w:rPr>
        <w:t>001</w:t>
      </w:r>
      <w:r w:rsidR="00122D50">
        <w:rPr>
          <w:rFonts w:hint="eastAsia"/>
        </w:rPr>
        <w:t>的商品信息</w:t>
      </w:r>
      <w:r w:rsidR="00375761">
        <w:rPr>
          <w:rFonts w:hint="eastAsia"/>
        </w:rPr>
        <w:t>。</w:t>
      </w:r>
    </w:p>
    <w:p w:rsidR="00375761" w:rsidRDefault="00375761" w:rsidP="00566825">
      <w:pPr>
        <w:rPr>
          <w:rFonts w:hint="eastAsia"/>
        </w:rPr>
      </w:pPr>
      <w:r>
        <w:rPr>
          <w:rFonts w:hint="eastAsia"/>
        </w:rPr>
        <w:t>资源分为</w:t>
      </w:r>
      <w:r w:rsidRPr="00D35076">
        <w:rPr>
          <w:rFonts w:hint="eastAsia"/>
          <w:b/>
        </w:rPr>
        <w:t>资源类型和资源实例</w:t>
      </w:r>
      <w:r>
        <w:rPr>
          <w:rFonts w:hint="eastAsia"/>
        </w:rPr>
        <w:t>：</w:t>
      </w:r>
    </w:p>
    <w:p w:rsidR="00375761" w:rsidRDefault="00375761" w:rsidP="00566825">
      <w:pPr>
        <w:rPr>
          <w:rFonts w:hint="eastAsia"/>
        </w:rPr>
      </w:pPr>
      <w:r>
        <w:rPr>
          <w:rFonts w:hint="eastAsia"/>
        </w:rPr>
        <w:t>系统的用户信息就是资源类型，相当于</w:t>
      </w:r>
      <w:r>
        <w:rPr>
          <w:rFonts w:hint="eastAsia"/>
        </w:rPr>
        <w:t>java</w:t>
      </w:r>
      <w:r>
        <w:rPr>
          <w:rFonts w:hint="eastAsia"/>
        </w:rPr>
        <w:t>类。</w:t>
      </w:r>
    </w:p>
    <w:p w:rsidR="00375761" w:rsidRDefault="00375761" w:rsidP="00375761">
      <w:pPr>
        <w:jc w:val="left"/>
        <w:rPr>
          <w:rFonts w:hint="eastAsia"/>
        </w:rPr>
      </w:pPr>
      <w:r>
        <w:rPr>
          <w:rFonts w:hint="eastAsia"/>
        </w:rPr>
        <w:t>系统中</w:t>
      </w:r>
      <w:r>
        <w:rPr>
          <w:rFonts w:hint="eastAsia"/>
        </w:rPr>
        <w:t>id</w:t>
      </w:r>
      <w:r>
        <w:rPr>
          <w:rFonts w:hint="eastAsia"/>
        </w:rPr>
        <w:t>为</w:t>
      </w:r>
      <w:r>
        <w:rPr>
          <w:rFonts w:hint="eastAsia"/>
        </w:rPr>
        <w:t>001</w:t>
      </w:r>
      <w:r>
        <w:rPr>
          <w:rFonts w:hint="eastAsia"/>
        </w:rPr>
        <w:t>的用户就是资源实例，相当于</w:t>
      </w:r>
      <w:r>
        <w:rPr>
          <w:rFonts w:hint="eastAsia"/>
        </w:rPr>
        <w:t>new</w:t>
      </w:r>
      <w:r>
        <w:rPr>
          <w:rFonts w:hint="eastAsia"/>
        </w:rPr>
        <w:t>的</w:t>
      </w:r>
      <w:r>
        <w:rPr>
          <w:rFonts w:hint="eastAsia"/>
        </w:rPr>
        <w:t>java</w:t>
      </w:r>
      <w:r>
        <w:rPr>
          <w:rFonts w:hint="eastAsia"/>
        </w:rPr>
        <w:t>对象。</w:t>
      </w:r>
    </w:p>
    <w:p w:rsidR="00375761" w:rsidRPr="00375761" w:rsidRDefault="00375761" w:rsidP="00375761">
      <w:pPr>
        <w:jc w:val="left"/>
        <w:rPr>
          <w:rFonts w:hint="eastAsia"/>
        </w:rPr>
      </w:pPr>
    </w:p>
    <w:p w:rsidR="00C93466" w:rsidRDefault="00122D50" w:rsidP="00566825">
      <w:pPr>
        <w:rPr>
          <w:rFonts w:hint="eastAsia"/>
        </w:rPr>
      </w:pPr>
      <w:r>
        <w:rPr>
          <w:rFonts w:hint="eastAsia"/>
        </w:rPr>
        <w:t>how</w:t>
      </w:r>
      <w:r>
        <w:rPr>
          <w:rFonts w:hint="eastAsia"/>
        </w:rPr>
        <w:t>：权限</w:t>
      </w:r>
      <w:r>
        <w:rPr>
          <w:rFonts w:hint="eastAsia"/>
        </w:rPr>
        <w:t>/</w:t>
      </w:r>
      <w:r>
        <w:rPr>
          <w:rFonts w:hint="eastAsia"/>
        </w:rPr>
        <w:t>许可</w:t>
      </w:r>
      <w:r>
        <w:rPr>
          <w:rFonts w:hint="eastAsia"/>
        </w:rPr>
        <w:t>(</w:t>
      </w:r>
      <w:r w:rsidRPr="006D51BB">
        <w:rPr>
          <w:rFonts w:hint="eastAsia"/>
          <w:b/>
        </w:rPr>
        <w:t>permission</w:t>
      </w:r>
      <w:r>
        <w:rPr>
          <w:rFonts w:hint="eastAsia"/>
        </w:rPr>
        <w:t xml:space="preserve">) </w:t>
      </w:r>
      <w:r>
        <w:rPr>
          <w:rFonts w:hint="eastAsia"/>
        </w:rPr>
        <w:t>，针对资源的权限或许可，</w:t>
      </w:r>
      <w:r>
        <w:rPr>
          <w:rFonts w:hint="eastAsia"/>
        </w:rPr>
        <w:t>subject</w:t>
      </w:r>
      <w:r>
        <w:rPr>
          <w:rFonts w:hint="eastAsia"/>
        </w:rPr>
        <w:t>具有</w:t>
      </w:r>
      <w:r>
        <w:rPr>
          <w:rFonts w:hint="eastAsia"/>
        </w:rPr>
        <w:t>permission</w:t>
      </w:r>
      <w:r>
        <w:rPr>
          <w:rFonts w:hint="eastAsia"/>
        </w:rPr>
        <w:t>访问资源，如何访问</w:t>
      </w:r>
      <w:r>
        <w:rPr>
          <w:rFonts w:hint="eastAsia"/>
        </w:rPr>
        <w:t>/</w:t>
      </w:r>
      <w:r>
        <w:rPr>
          <w:rFonts w:hint="eastAsia"/>
        </w:rPr>
        <w:t>操作需要定义</w:t>
      </w:r>
      <w:r>
        <w:rPr>
          <w:rFonts w:hint="eastAsia"/>
        </w:rPr>
        <w:t>permission</w:t>
      </w:r>
      <w:r>
        <w:rPr>
          <w:rFonts w:hint="eastAsia"/>
        </w:rPr>
        <w:t>，权限比如：用户添加、用户修改、商品删除。</w:t>
      </w:r>
    </w:p>
    <w:p w:rsidR="00C3658F" w:rsidRDefault="00C3658F" w:rsidP="00566825">
      <w:pPr>
        <w:rPr>
          <w:rFonts w:hint="eastAsia"/>
        </w:rPr>
      </w:pPr>
    </w:p>
    <w:p w:rsidR="00122D50" w:rsidRDefault="00122D50" w:rsidP="00566825">
      <w:pPr>
        <w:rPr>
          <w:rFonts w:hint="eastAsia"/>
        </w:rPr>
      </w:pPr>
    </w:p>
    <w:p w:rsidR="00122D50" w:rsidRPr="00122D50" w:rsidRDefault="00173C9D" w:rsidP="00173C9D">
      <w:pPr>
        <w:pStyle w:val="3"/>
        <w:rPr>
          <w:rFonts w:hint="eastAsia"/>
        </w:rPr>
      </w:pPr>
      <w:r>
        <w:rPr>
          <w:rFonts w:hint="eastAsia"/>
        </w:rPr>
        <w:lastRenderedPageBreak/>
        <w:t>权限模型</w:t>
      </w:r>
    </w:p>
    <w:p w:rsidR="006A21A1" w:rsidRDefault="006A21A1" w:rsidP="006A21A1">
      <w:pPr>
        <w:autoSpaceDE w:val="0"/>
        <w:autoSpaceDN w:val="0"/>
        <w:adjustRightInd w:val="0"/>
        <w:jc w:val="left"/>
      </w:pPr>
      <w:r>
        <w:rPr>
          <w:rFonts w:hint="eastAsia"/>
        </w:rPr>
        <w:t>主体（账号、密码）</w:t>
      </w:r>
    </w:p>
    <w:p w:rsidR="006A21A1" w:rsidRDefault="006A21A1" w:rsidP="006A21A1">
      <w:pPr>
        <w:autoSpaceDE w:val="0"/>
        <w:autoSpaceDN w:val="0"/>
        <w:adjustRightInd w:val="0"/>
        <w:jc w:val="left"/>
      </w:pPr>
      <w:bookmarkStart w:id="0" w:name="OLE_LINK49"/>
      <w:bookmarkStart w:id="1" w:name="OLE_LINK50"/>
      <w:r>
        <w:rPr>
          <w:rFonts w:hint="eastAsia"/>
        </w:rPr>
        <w:t>资源</w:t>
      </w:r>
      <w:bookmarkStart w:id="2" w:name="OLE_LINK47"/>
      <w:bookmarkStart w:id="3" w:name="OLE_LINK48"/>
      <w:r>
        <w:rPr>
          <w:rFonts w:hint="eastAsia"/>
        </w:rPr>
        <w:t>（资源名称</w:t>
      </w:r>
      <w:bookmarkEnd w:id="2"/>
      <w:bookmarkEnd w:id="3"/>
      <w:r>
        <w:rPr>
          <w:rFonts w:hint="eastAsia"/>
        </w:rPr>
        <w:t>、访问地址）</w:t>
      </w:r>
    </w:p>
    <w:p w:rsidR="006A21A1" w:rsidRDefault="006A21A1" w:rsidP="006A21A1">
      <w:pPr>
        <w:autoSpaceDE w:val="0"/>
        <w:autoSpaceDN w:val="0"/>
        <w:adjustRightInd w:val="0"/>
        <w:jc w:val="left"/>
      </w:pPr>
      <w:r>
        <w:rPr>
          <w:rFonts w:hint="eastAsia"/>
        </w:rPr>
        <w:t>权限（权限名称、资源</w:t>
      </w:r>
      <w:r>
        <w:rPr>
          <w:rFonts w:hint="eastAsia"/>
        </w:rPr>
        <w:t>id</w:t>
      </w:r>
      <w:r>
        <w:rPr>
          <w:rFonts w:hint="eastAsia"/>
        </w:rPr>
        <w:t>）</w:t>
      </w:r>
      <w:bookmarkEnd w:id="0"/>
      <w:bookmarkEnd w:id="1"/>
    </w:p>
    <w:p w:rsidR="006A21A1" w:rsidRDefault="006A21A1" w:rsidP="006A21A1">
      <w:pPr>
        <w:autoSpaceDE w:val="0"/>
        <w:autoSpaceDN w:val="0"/>
        <w:adjustRightInd w:val="0"/>
        <w:jc w:val="left"/>
      </w:pPr>
      <w:r>
        <w:rPr>
          <w:rFonts w:hint="eastAsia"/>
        </w:rPr>
        <w:t>角色（角色名称）</w:t>
      </w:r>
    </w:p>
    <w:p w:rsidR="006A21A1" w:rsidRDefault="006A21A1" w:rsidP="006A21A1">
      <w:pPr>
        <w:autoSpaceDE w:val="0"/>
        <w:autoSpaceDN w:val="0"/>
        <w:adjustRightInd w:val="0"/>
        <w:jc w:val="left"/>
      </w:pPr>
      <w:r>
        <w:rPr>
          <w:rFonts w:hint="eastAsia"/>
        </w:rPr>
        <w:t>角色和权限关系（角色</w:t>
      </w:r>
      <w:r>
        <w:rPr>
          <w:rFonts w:hint="eastAsia"/>
        </w:rPr>
        <w:t>id</w:t>
      </w:r>
      <w:r>
        <w:rPr>
          <w:rFonts w:hint="eastAsia"/>
        </w:rPr>
        <w:t>、权限</w:t>
      </w:r>
      <w:r>
        <w:rPr>
          <w:rFonts w:hint="eastAsia"/>
        </w:rPr>
        <w:t>id</w:t>
      </w:r>
      <w:r>
        <w:rPr>
          <w:rFonts w:hint="eastAsia"/>
        </w:rPr>
        <w:t>）</w:t>
      </w:r>
    </w:p>
    <w:p w:rsidR="006A21A1" w:rsidRPr="00306E90" w:rsidRDefault="006A21A1" w:rsidP="006A21A1">
      <w:pPr>
        <w:autoSpaceDE w:val="0"/>
        <w:autoSpaceDN w:val="0"/>
        <w:adjustRightInd w:val="0"/>
        <w:jc w:val="left"/>
      </w:pPr>
      <w:r>
        <w:rPr>
          <w:rFonts w:hint="eastAsia"/>
        </w:rPr>
        <w:t>主体和角色关系（主体</w:t>
      </w:r>
      <w:r>
        <w:rPr>
          <w:rFonts w:hint="eastAsia"/>
        </w:rPr>
        <w:t>id</w:t>
      </w:r>
      <w:r>
        <w:rPr>
          <w:rFonts w:hint="eastAsia"/>
        </w:rPr>
        <w:t>、角色</w:t>
      </w:r>
      <w:r>
        <w:rPr>
          <w:rFonts w:hint="eastAsia"/>
        </w:rPr>
        <w:t>id</w:t>
      </w:r>
      <w:r>
        <w:rPr>
          <w:rFonts w:hint="eastAsia"/>
        </w:rPr>
        <w:t>）</w:t>
      </w:r>
    </w:p>
    <w:p w:rsidR="006A21A1" w:rsidRPr="006F0D2A" w:rsidRDefault="006A21A1" w:rsidP="006A21A1">
      <w:pPr>
        <w:autoSpaceDE w:val="0"/>
        <w:autoSpaceDN w:val="0"/>
        <w:adjustRightInd w:val="0"/>
        <w:jc w:val="left"/>
      </w:pPr>
    </w:p>
    <w:p w:rsidR="006A21A1" w:rsidRDefault="006A21A1" w:rsidP="006A21A1">
      <w:pPr>
        <w:autoSpaceDE w:val="0"/>
        <w:autoSpaceDN w:val="0"/>
        <w:adjustRightInd w:val="0"/>
        <w:jc w:val="left"/>
      </w:pPr>
    </w:p>
    <w:p w:rsidR="006A21A1" w:rsidRDefault="006A21A1" w:rsidP="006A21A1">
      <w:pPr>
        <w:autoSpaceDE w:val="0"/>
        <w:autoSpaceDN w:val="0"/>
        <w:adjustRightInd w:val="0"/>
        <w:jc w:val="left"/>
      </w:pPr>
      <w:r>
        <w:rPr>
          <w:rFonts w:hint="eastAsia"/>
        </w:rPr>
        <w:t>如下图：</w:t>
      </w:r>
    </w:p>
    <w:p w:rsidR="006A21A1" w:rsidRDefault="006A21A1" w:rsidP="006A21A1">
      <w:pPr>
        <w:pStyle w:val="a8"/>
        <w:autoSpaceDE w:val="0"/>
        <w:autoSpaceDN w:val="0"/>
        <w:adjustRightInd w:val="0"/>
        <w:ind w:left="846" w:firstLineChars="0" w:firstLine="0"/>
        <w:jc w:val="center"/>
      </w:pPr>
      <w:r>
        <w:object w:dxaOrig="9863" w:dyaOrig="3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157.75pt" o:ole="">
            <v:imagedata r:id="rId10" o:title=""/>
          </v:shape>
          <o:OLEObject Type="Embed" ProgID="Visio.Drawing.11" ShapeID="_x0000_i1025" DrawAspect="Content" ObjectID="_1488637845" r:id="rId11"/>
        </w:object>
      </w:r>
    </w:p>
    <w:p w:rsidR="006A21A1" w:rsidRDefault="006A21A1" w:rsidP="006A21A1">
      <w:pPr>
        <w:autoSpaceDE w:val="0"/>
        <w:autoSpaceDN w:val="0"/>
        <w:adjustRightInd w:val="0"/>
        <w:jc w:val="left"/>
      </w:pPr>
      <w:r>
        <w:rPr>
          <w:rFonts w:hint="eastAsia"/>
        </w:rPr>
        <w:t>通常企业开发中将资源和权限表合并为一张权限表，如下：</w:t>
      </w:r>
    </w:p>
    <w:p w:rsidR="006A21A1" w:rsidRDefault="006A21A1" w:rsidP="006A21A1">
      <w:pPr>
        <w:autoSpaceDE w:val="0"/>
        <w:autoSpaceDN w:val="0"/>
        <w:adjustRightInd w:val="0"/>
        <w:jc w:val="left"/>
      </w:pPr>
      <w:r>
        <w:rPr>
          <w:rFonts w:hint="eastAsia"/>
        </w:rPr>
        <w:t>资源（资源名称、访问地址）</w:t>
      </w:r>
    </w:p>
    <w:p w:rsidR="006A21A1" w:rsidRDefault="006A21A1" w:rsidP="006A21A1">
      <w:pPr>
        <w:autoSpaceDE w:val="0"/>
        <w:autoSpaceDN w:val="0"/>
        <w:adjustRightInd w:val="0"/>
        <w:jc w:val="left"/>
      </w:pPr>
      <w:r>
        <w:rPr>
          <w:rFonts w:hint="eastAsia"/>
        </w:rPr>
        <w:t>权限（权限名称、资源</w:t>
      </w:r>
      <w:r>
        <w:rPr>
          <w:rFonts w:hint="eastAsia"/>
        </w:rPr>
        <w:t>id</w:t>
      </w:r>
      <w:r>
        <w:rPr>
          <w:rFonts w:hint="eastAsia"/>
        </w:rPr>
        <w:t>）</w:t>
      </w:r>
    </w:p>
    <w:p w:rsidR="006A21A1" w:rsidRDefault="006A21A1" w:rsidP="006A21A1">
      <w:pPr>
        <w:autoSpaceDE w:val="0"/>
        <w:autoSpaceDN w:val="0"/>
        <w:adjustRightInd w:val="0"/>
        <w:jc w:val="left"/>
      </w:pPr>
      <w:r>
        <w:rPr>
          <w:rFonts w:hint="eastAsia"/>
        </w:rPr>
        <w:t>合并为：</w:t>
      </w:r>
    </w:p>
    <w:p w:rsidR="006A21A1" w:rsidRPr="00640357" w:rsidRDefault="006A21A1" w:rsidP="006A21A1">
      <w:pPr>
        <w:autoSpaceDE w:val="0"/>
        <w:autoSpaceDN w:val="0"/>
        <w:adjustRightInd w:val="0"/>
        <w:jc w:val="left"/>
      </w:pPr>
      <w:r>
        <w:rPr>
          <w:rFonts w:hint="eastAsia"/>
        </w:rPr>
        <w:t>权限（权限名称、资源名称、资源访问地址）</w:t>
      </w:r>
    </w:p>
    <w:p w:rsidR="006A21A1" w:rsidRDefault="006A21A1" w:rsidP="006A21A1">
      <w:pPr>
        <w:pStyle w:val="a8"/>
        <w:autoSpaceDE w:val="0"/>
        <w:autoSpaceDN w:val="0"/>
        <w:adjustRightInd w:val="0"/>
        <w:ind w:left="846" w:firstLineChars="0" w:firstLine="0"/>
        <w:jc w:val="left"/>
      </w:pPr>
    </w:p>
    <w:p w:rsidR="006A21A1" w:rsidRDefault="006A21A1" w:rsidP="006A21A1">
      <w:pPr>
        <w:pStyle w:val="a8"/>
        <w:autoSpaceDE w:val="0"/>
        <w:autoSpaceDN w:val="0"/>
        <w:adjustRightInd w:val="0"/>
        <w:ind w:left="846" w:firstLineChars="0" w:firstLine="0"/>
        <w:jc w:val="left"/>
      </w:pPr>
      <w:r>
        <w:object w:dxaOrig="7085" w:dyaOrig="3750">
          <v:shape id="_x0000_i1026" type="#_x0000_t75" style="width:354.35pt;height:187.2pt" o:ole="">
            <v:imagedata r:id="rId12" o:title=""/>
          </v:shape>
          <o:OLEObject Type="Embed" ProgID="Visio.Drawing.11" ShapeID="_x0000_i1026" DrawAspect="Content" ObjectID="_1488637846" r:id="rId13"/>
        </w:object>
      </w:r>
    </w:p>
    <w:p w:rsidR="006A21A1" w:rsidRPr="006A21A1" w:rsidRDefault="006A21A1" w:rsidP="006A21A1">
      <w:pPr>
        <w:autoSpaceDE w:val="0"/>
        <w:autoSpaceDN w:val="0"/>
        <w:adjustRightInd w:val="0"/>
        <w:jc w:val="left"/>
        <w:rPr>
          <w:color w:val="FF0000"/>
        </w:rPr>
      </w:pPr>
      <w:r w:rsidRPr="006A21A1">
        <w:rPr>
          <w:rFonts w:hint="eastAsia"/>
          <w:color w:val="FF0000"/>
        </w:rPr>
        <w:t>上图常被称为权限管理的通用模型，不过企业在开发中根据系统自身的特点还会对上图进行修改，但是用户、角色、权限、用户角色关系、角色权限关系是需要去理解的。</w:t>
      </w:r>
    </w:p>
    <w:p w:rsidR="006A21A1" w:rsidRDefault="006A21A1" w:rsidP="00566825">
      <w:pPr>
        <w:rPr>
          <w:rFonts w:hint="eastAsia"/>
        </w:rPr>
      </w:pPr>
    </w:p>
    <w:p w:rsidR="008D27FA" w:rsidRDefault="008D27FA" w:rsidP="008D27FA">
      <w:pPr>
        <w:pStyle w:val="3"/>
        <w:numPr>
          <w:ilvl w:val="2"/>
          <w:numId w:val="4"/>
        </w:numPr>
        <w:rPr>
          <w:rFonts w:hint="eastAsia"/>
        </w:rPr>
      </w:pPr>
      <w:r>
        <w:rPr>
          <w:rFonts w:hint="eastAsia"/>
        </w:rPr>
        <w:lastRenderedPageBreak/>
        <w:t>分配权限</w:t>
      </w:r>
    </w:p>
    <w:p w:rsidR="008D27FA" w:rsidRDefault="008D27FA" w:rsidP="008D27FA">
      <w:pPr>
        <w:rPr>
          <w:rFonts w:hint="eastAsia"/>
        </w:rPr>
      </w:pPr>
      <w:r>
        <w:rPr>
          <w:rFonts w:hint="eastAsia"/>
        </w:rPr>
        <w:t>用户需要分配相应的权限才可访问相应的资源。权限是对于资源的操作许可。</w:t>
      </w:r>
    </w:p>
    <w:p w:rsidR="008D27FA" w:rsidRDefault="008D27FA" w:rsidP="008D27FA">
      <w:pPr>
        <w:rPr>
          <w:rFonts w:hint="eastAsia"/>
        </w:rPr>
      </w:pPr>
      <w:r>
        <w:rPr>
          <w:rFonts w:hint="eastAsia"/>
        </w:rPr>
        <w:t>通常给用户分配资源权限需要将权限信息持久化，比如存储在关系数据库中。</w:t>
      </w:r>
    </w:p>
    <w:p w:rsidR="008D27FA" w:rsidRPr="00C3658F" w:rsidRDefault="008D27FA" w:rsidP="008D27FA">
      <w:pPr>
        <w:rPr>
          <w:rFonts w:hint="eastAsia"/>
        </w:rPr>
      </w:pPr>
      <w:r>
        <w:rPr>
          <w:rFonts w:hint="eastAsia"/>
        </w:rPr>
        <w:t>把用户信息、权限管理、用户分配的权限信息写到数据库（权限数据模型）</w:t>
      </w:r>
    </w:p>
    <w:p w:rsidR="006A21A1" w:rsidRPr="008D27FA" w:rsidRDefault="006A21A1" w:rsidP="00566825">
      <w:pPr>
        <w:rPr>
          <w:rFonts w:hint="eastAsia"/>
        </w:rPr>
      </w:pPr>
    </w:p>
    <w:p w:rsidR="006A21A1" w:rsidRDefault="006A21A1" w:rsidP="00566825">
      <w:pPr>
        <w:rPr>
          <w:rFonts w:hint="eastAsia"/>
        </w:rPr>
      </w:pPr>
    </w:p>
    <w:p w:rsidR="006A21A1" w:rsidRDefault="007E27F3" w:rsidP="007E27F3">
      <w:pPr>
        <w:pStyle w:val="3"/>
        <w:rPr>
          <w:rFonts w:hint="eastAsia"/>
        </w:rPr>
      </w:pPr>
      <w:r>
        <w:rPr>
          <w:rFonts w:hint="eastAsia"/>
        </w:rPr>
        <w:t>权限控制</w:t>
      </w:r>
      <w:r>
        <w:rPr>
          <w:rFonts w:hint="eastAsia"/>
        </w:rPr>
        <w:t>(</w:t>
      </w:r>
      <w:r>
        <w:rPr>
          <w:rFonts w:hint="eastAsia"/>
        </w:rPr>
        <w:t>授权核心</w:t>
      </w:r>
      <w:r>
        <w:rPr>
          <w:rFonts w:hint="eastAsia"/>
        </w:rPr>
        <w:t>)</w:t>
      </w:r>
    </w:p>
    <w:p w:rsidR="007E27F3" w:rsidRDefault="007E27F3" w:rsidP="007E27F3">
      <w:pPr>
        <w:rPr>
          <w:rFonts w:hint="eastAsia"/>
        </w:rPr>
      </w:pPr>
    </w:p>
    <w:p w:rsidR="007E27F3" w:rsidRDefault="00D14DF7" w:rsidP="00D14DF7">
      <w:pPr>
        <w:pStyle w:val="4"/>
        <w:rPr>
          <w:rFonts w:hint="eastAsia"/>
        </w:rPr>
      </w:pPr>
      <w:r>
        <w:rPr>
          <w:rFonts w:hint="eastAsia"/>
        </w:rPr>
        <w:t>基于角色的访问控制</w:t>
      </w:r>
    </w:p>
    <w:p w:rsidR="00D14DF7" w:rsidRDefault="00643492" w:rsidP="00D14DF7">
      <w:pPr>
        <w:rPr>
          <w:rFonts w:hint="eastAsia"/>
        </w:rPr>
      </w:pPr>
      <w:r>
        <w:rPr>
          <w:rFonts w:hint="eastAsia"/>
        </w:rPr>
        <w:t>RBAC(role  based  access  control)</w:t>
      </w:r>
      <w:r>
        <w:rPr>
          <w:rFonts w:hint="eastAsia"/>
        </w:rPr>
        <w:t>，基于角色的访问控制。</w:t>
      </w:r>
    </w:p>
    <w:p w:rsidR="001538A7" w:rsidRDefault="001538A7" w:rsidP="00D14DF7">
      <w:pPr>
        <w:rPr>
          <w:rFonts w:hint="eastAsia"/>
        </w:rPr>
      </w:pPr>
      <w:r>
        <w:rPr>
          <w:rFonts w:hint="eastAsia"/>
        </w:rPr>
        <w:t>比如：</w:t>
      </w:r>
    </w:p>
    <w:p w:rsidR="001538A7" w:rsidRDefault="001538A7" w:rsidP="00D14DF7">
      <w:pPr>
        <w:rPr>
          <w:rFonts w:hint="eastAsia"/>
        </w:rPr>
      </w:pPr>
      <w:r>
        <w:rPr>
          <w:rFonts w:hint="eastAsia"/>
        </w:rPr>
        <w:t>系统角色包括</w:t>
      </w:r>
      <w:r>
        <w:rPr>
          <w:rFonts w:hint="eastAsia"/>
        </w:rPr>
        <w:t xml:space="preserve"> </w:t>
      </w:r>
      <w:r>
        <w:rPr>
          <w:rFonts w:hint="eastAsia"/>
        </w:rPr>
        <w:t>：部门经理、总经理。。（角色针对用户来划分）</w:t>
      </w:r>
    </w:p>
    <w:p w:rsidR="001538A7" w:rsidRDefault="001538A7" w:rsidP="00D14DF7">
      <w:pPr>
        <w:rPr>
          <w:rFonts w:hint="eastAsia"/>
        </w:rPr>
      </w:pPr>
    </w:p>
    <w:p w:rsidR="001538A7" w:rsidRDefault="00E63577" w:rsidP="00D14DF7">
      <w:pPr>
        <w:rPr>
          <w:rFonts w:hint="eastAsia"/>
        </w:rPr>
      </w:pPr>
      <w:r>
        <w:rPr>
          <w:rFonts w:hint="eastAsia"/>
        </w:rPr>
        <w:t>系统代码中实现：</w:t>
      </w:r>
    </w:p>
    <w:p w:rsidR="00E63577" w:rsidRDefault="00E63577" w:rsidP="00D14DF7">
      <w:pPr>
        <w:rPr>
          <w:rFonts w:hint="eastAsia"/>
        </w:rPr>
      </w:pPr>
      <w:r>
        <w:rPr>
          <w:rFonts w:hint="eastAsia"/>
        </w:rPr>
        <w:t>//</w:t>
      </w:r>
      <w:r>
        <w:rPr>
          <w:rFonts w:hint="eastAsia"/>
        </w:rPr>
        <w:t>如果该</w:t>
      </w:r>
      <w:r>
        <w:rPr>
          <w:rFonts w:hint="eastAsia"/>
        </w:rPr>
        <w:t>user</w:t>
      </w:r>
      <w:r>
        <w:rPr>
          <w:rFonts w:hint="eastAsia"/>
        </w:rPr>
        <w:t>是部门经理则可以访问</w:t>
      </w:r>
      <w:r>
        <w:rPr>
          <w:rFonts w:hint="eastAsia"/>
        </w:rPr>
        <w:t>if</w:t>
      </w:r>
      <w:r>
        <w:rPr>
          <w:rFonts w:hint="eastAsia"/>
        </w:rPr>
        <w:t>中的代码</w:t>
      </w:r>
    </w:p>
    <w:p w:rsidR="00E63577" w:rsidRDefault="00E63577" w:rsidP="00D14DF7">
      <w:pPr>
        <w:rPr>
          <w:rFonts w:hint="eastAsia"/>
        </w:rPr>
      </w:pPr>
      <w:r>
        <w:rPr>
          <w:rFonts w:hint="eastAsia"/>
        </w:rPr>
        <w:t>if(user.hasRole('</w:t>
      </w:r>
      <w:r>
        <w:rPr>
          <w:rFonts w:hint="eastAsia"/>
        </w:rPr>
        <w:t>部门经理</w:t>
      </w:r>
      <w:r>
        <w:rPr>
          <w:rFonts w:hint="eastAsia"/>
        </w:rPr>
        <w:t>')){</w:t>
      </w:r>
    </w:p>
    <w:p w:rsidR="00E63577" w:rsidRDefault="00E63577" w:rsidP="00D14DF7">
      <w:pPr>
        <w:rPr>
          <w:rFonts w:hint="eastAsia"/>
        </w:rPr>
      </w:pPr>
      <w:r>
        <w:rPr>
          <w:rFonts w:hint="eastAsia"/>
        </w:rPr>
        <w:tab/>
        <w:t>//</w:t>
      </w:r>
      <w:r>
        <w:rPr>
          <w:rFonts w:hint="eastAsia"/>
        </w:rPr>
        <w:t>系统资源内容</w:t>
      </w:r>
    </w:p>
    <w:p w:rsidR="008146EF" w:rsidRDefault="008146EF" w:rsidP="00D14DF7">
      <w:pPr>
        <w:rPr>
          <w:rFonts w:hint="eastAsia"/>
        </w:rPr>
      </w:pPr>
      <w:r>
        <w:rPr>
          <w:rFonts w:hint="eastAsia"/>
        </w:rPr>
        <w:tab/>
        <w:t>//</w:t>
      </w:r>
      <w:r>
        <w:rPr>
          <w:rFonts w:hint="eastAsia"/>
        </w:rPr>
        <w:t>用户报表查看</w:t>
      </w:r>
    </w:p>
    <w:p w:rsidR="00E63577" w:rsidRDefault="00E63577" w:rsidP="00D14DF7">
      <w:pPr>
        <w:rPr>
          <w:rFonts w:hint="eastAsia"/>
        </w:rPr>
      </w:pPr>
      <w:r>
        <w:rPr>
          <w:rFonts w:hint="eastAsia"/>
        </w:rPr>
        <w:t>}</w:t>
      </w:r>
    </w:p>
    <w:p w:rsidR="00643492" w:rsidRDefault="00643492" w:rsidP="00D14DF7">
      <w:pPr>
        <w:rPr>
          <w:rFonts w:hint="eastAsia"/>
        </w:rPr>
      </w:pPr>
    </w:p>
    <w:p w:rsidR="004C369B" w:rsidRDefault="004C369B" w:rsidP="00D14DF7">
      <w:pPr>
        <w:rPr>
          <w:rFonts w:hint="eastAsia"/>
        </w:rPr>
      </w:pPr>
      <w:r>
        <w:rPr>
          <w:rFonts w:hint="eastAsia"/>
        </w:rPr>
        <w:t>问题：</w:t>
      </w:r>
    </w:p>
    <w:p w:rsidR="004C369B" w:rsidRDefault="008146EF" w:rsidP="00D14DF7">
      <w:pPr>
        <w:rPr>
          <w:rFonts w:hint="eastAsia"/>
        </w:rPr>
      </w:pPr>
      <w:r>
        <w:rPr>
          <w:rFonts w:hint="eastAsia"/>
        </w:rPr>
        <w:t>角色针对人划分的，人作为用户在系统中属于活动内容，如果该</w:t>
      </w:r>
      <w:r>
        <w:rPr>
          <w:rFonts w:hint="eastAsia"/>
        </w:rPr>
        <w:t xml:space="preserve"> </w:t>
      </w:r>
      <w:r>
        <w:rPr>
          <w:rFonts w:hint="eastAsia"/>
        </w:rPr>
        <w:t>角色可以访问的资源出现变更，需要修改你的代码了，比如：</w:t>
      </w:r>
      <w:r w:rsidR="00374076">
        <w:rPr>
          <w:rFonts w:hint="eastAsia"/>
        </w:rPr>
        <w:t>需要变更为部门经理和总经理都可以进行用户报表查看，代码改为：</w:t>
      </w:r>
    </w:p>
    <w:p w:rsidR="00374076" w:rsidRDefault="00374076" w:rsidP="00D14DF7">
      <w:pPr>
        <w:rPr>
          <w:rFonts w:hint="eastAsia"/>
        </w:rPr>
      </w:pPr>
    </w:p>
    <w:p w:rsidR="00513C24" w:rsidRDefault="00513C24" w:rsidP="00513C24">
      <w:pPr>
        <w:rPr>
          <w:rFonts w:hint="eastAsia"/>
        </w:rPr>
      </w:pPr>
      <w:r>
        <w:rPr>
          <w:rFonts w:hint="eastAsia"/>
        </w:rPr>
        <w:t>if(user.hasRole('</w:t>
      </w:r>
      <w:r>
        <w:rPr>
          <w:rFonts w:hint="eastAsia"/>
        </w:rPr>
        <w:t>部门经理</w:t>
      </w:r>
      <w:r>
        <w:rPr>
          <w:rFonts w:hint="eastAsia"/>
        </w:rPr>
        <w:t>') || user.hasRole('</w:t>
      </w:r>
      <w:r>
        <w:rPr>
          <w:rFonts w:hint="eastAsia"/>
        </w:rPr>
        <w:t>总经理</w:t>
      </w:r>
      <w:r>
        <w:rPr>
          <w:rFonts w:hint="eastAsia"/>
        </w:rPr>
        <w:t>')  ){</w:t>
      </w:r>
    </w:p>
    <w:p w:rsidR="00513C24" w:rsidRDefault="00513C24" w:rsidP="00513C24">
      <w:pPr>
        <w:rPr>
          <w:rFonts w:hint="eastAsia"/>
        </w:rPr>
      </w:pPr>
      <w:r>
        <w:rPr>
          <w:rFonts w:hint="eastAsia"/>
        </w:rPr>
        <w:tab/>
        <w:t>//</w:t>
      </w:r>
      <w:r>
        <w:rPr>
          <w:rFonts w:hint="eastAsia"/>
        </w:rPr>
        <w:t>系统资源内容</w:t>
      </w:r>
    </w:p>
    <w:p w:rsidR="00513C24" w:rsidRDefault="00513C24" w:rsidP="00513C24">
      <w:pPr>
        <w:rPr>
          <w:rFonts w:hint="eastAsia"/>
        </w:rPr>
      </w:pPr>
      <w:r>
        <w:rPr>
          <w:rFonts w:hint="eastAsia"/>
        </w:rPr>
        <w:tab/>
        <w:t>//</w:t>
      </w:r>
      <w:r>
        <w:rPr>
          <w:rFonts w:hint="eastAsia"/>
        </w:rPr>
        <w:t>用户报表查看</w:t>
      </w:r>
    </w:p>
    <w:p w:rsidR="00513C24" w:rsidRDefault="00513C24" w:rsidP="00513C24">
      <w:pPr>
        <w:rPr>
          <w:rFonts w:hint="eastAsia"/>
        </w:rPr>
      </w:pPr>
      <w:r>
        <w:rPr>
          <w:rFonts w:hint="eastAsia"/>
        </w:rPr>
        <w:t>}</w:t>
      </w:r>
    </w:p>
    <w:p w:rsidR="00513C24" w:rsidRDefault="00513C24" w:rsidP="00D14DF7">
      <w:pPr>
        <w:rPr>
          <w:rFonts w:hint="eastAsia"/>
        </w:rPr>
      </w:pPr>
    </w:p>
    <w:p w:rsidR="00255FF6" w:rsidRDefault="00255FF6" w:rsidP="00D14DF7">
      <w:pPr>
        <w:rPr>
          <w:rFonts w:hint="eastAsia"/>
        </w:rPr>
      </w:pPr>
      <w:r>
        <w:rPr>
          <w:rFonts w:hint="eastAsia"/>
        </w:rPr>
        <w:t>基于角色的访问控制是不利于系统维护</w:t>
      </w:r>
      <w:r>
        <w:rPr>
          <w:rFonts w:hint="eastAsia"/>
        </w:rPr>
        <w:t>(</w:t>
      </w:r>
      <w:r>
        <w:rPr>
          <w:rFonts w:hint="eastAsia"/>
        </w:rPr>
        <w:t>可扩展性不强</w:t>
      </w:r>
      <w:r>
        <w:rPr>
          <w:rFonts w:hint="eastAsia"/>
        </w:rPr>
        <w:t>)</w:t>
      </w:r>
      <w:r>
        <w:rPr>
          <w:rFonts w:hint="eastAsia"/>
        </w:rPr>
        <w:t>。</w:t>
      </w:r>
    </w:p>
    <w:p w:rsidR="00255FF6" w:rsidRDefault="00255FF6" w:rsidP="00D14DF7">
      <w:pPr>
        <w:rPr>
          <w:rFonts w:hint="eastAsia"/>
        </w:rPr>
      </w:pPr>
    </w:p>
    <w:p w:rsidR="00255FF6" w:rsidRPr="00255FF6" w:rsidRDefault="00255FF6" w:rsidP="00D14DF7">
      <w:pPr>
        <w:rPr>
          <w:rFonts w:hint="eastAsia"/>
        </w:rPr>
      </w:pPr>
    </w:p>
    <w:p w:rsidR="00D14DF7" w:rsidRPr="00643492" w:rsidRDefault="00D14DF7" w:rsidP="00D14DF7">
      <w:pPr>
        <w:rPr>
          <w:rFonts w:hint="eastAsia"/>
        </w:rPr>
      </w:pPr>
    </w:p>
    <w:p w:rsidR="00D14DF7" w:rsidRPr="00D14DF7" w:rsidRDefault="00D14DF7" w:rsidP="00D14DF7">
      <w:pPr>
        <w:pStyle w:val="4"/>
        <w:rPr>
          <w:rFonts w:hint="eastAsia"/>
        </w:rPr>
      </w:pPr>
      <w:r>
        <w:rPr>
          <w:rFonts w:hint="eastAsia"/>
        </w:rPr>
        <w:t>基于资源的访问控制</w:t>
      </w:r>
    </w:p>
    <w:p w:rsidR="007E27F3" w:rsidRDefault="007E27F3" w:rsidP="007E27F3">
      <w:pPr>
        <w:rPr>
          <w:rFonts w:hint="eastAsia"/>
        </w:rPr>
      </w:pPr>
    </w:p>
    <w:p w:rsidR="00132217" w:rsidRDefault="00132217" w:rsidP="00132217">
      <w:pPr>
        <w:rPr>
          <w:rFonts w:hint="eastAsia"/>
        </w:rPr>
      </w:pPr>
      <w:r>
        <w:rPr>
          <w:rFonts w:hint="eastAsia"/>
        </w:rPr>
        <w:t>RBAC(Resource  based  access  control)</w:t>
      </w:r>
      <w:r>
        <w:rPr>
          <w:rFonts w:hint="eastAsia"/>
        </w:rPr>
        <w:t>，基于资源的访问控制。</w:t>
      </w:r>
    </w:p>
    <w:p w:rsidR="00132217" w:rsidRDefault="00132217" w:rsidP="00132217">
      <w:pPr>
        <w:rPr>
          <w:rFonts w:hint="eastAsia"/>
        </w:rPr>
      </w:pPr>
    </w:p>
    <w:p w:rsidR="00132217" w:rsidRDefault="00893F22" w:rsidP="00132217">
      <w:pPr>
        <w:rPr>
          <w:rFonts w:hint="eastAsia"/>
        </w:rPr>
      </w:pPr>
      <w:r>
        <w:rPr>
          <w:rFonts w:hint="eastAsia"/>
        </w:rPr>
        <w:t>资源在系统中是不变的，比如资源有：类中的方法，页面中的按钮。</w:t>
      </w:r>
    </w:p>
    <w:p w:rsidR="00893F22" w:rsidRDefault="00893F22" w:rsidP="00132217">
      <w:pPr>
        <w:rPr>
          <w:rFonts w:hint="eastAsia"/>
        </w:rPr>
      </w:pPr>
    </w:p>
    <w:p w:rsidR="00893F22" w:rsidRDefault="00E10FC3" w:rsidP="00132217">
      <w:pPr>
        <w:rPr>
          <w:rFonts w:hint="eastAsia"/>
        </w:rPr>
      </w:pPr>
      <w:r>
        <w:rPr>
          <w:rFonts w:hint="eastAsia"/>
        </w:rPr>
        <w:lastRenderedPageBreak/>
        <w:t>对资源的访问需要具有</w:t>
      </w:r>
      <w:r>
        <w:rPr>
          <w:rFonts w:hint="eastAsia"/>
        </w:rPr>
        <w:t>permission</w:t>
      </w:r>
      <w:r>
        <w:rPr>
          <w:rFonts w:hint="eastAsia"/>
        </w:rPr>
        <w:t>权限，代码可以写为：</w:t>
      </w:r>
    </w:p>
    <w:p w:rsidR="00E10FC3" w:rsidRDefault="00E10FC3" w:rsidP="00132217">
      <w:pPr>
        <w:rPr>
          <w:rFonts w:hint="eastAsia"/>
        </w:rPr>
      </w:pPr>
    </w:p>
    <w:p w:rsidR="00E83CE1" w:rsidRDefault="00E83CE1" w:rsidP="00E83CE1">
      <w:pPr>
        <w:rPr>
          <w:rFonts w:hint="eastAsia"/>
        </w:rPr>
      </w:pPr>
      <w:r>
        <w:rPr>
          <w:rFonts w:hint="eastAsia"/>
        </w:rPr>
        <w:t>if(user.hasPermission ('</w:t>
      </w:r>
      <w:r>
        <w:rPr>
          <w:rFonts w:hint="eastAsia"/>
        </w:rPr>
        <w:t>用户报表查看</w:t>
      </w:r>
      <w:r w:rsidR="00714339">
        <w:rPr>
          <w:rFonts w:hint="eastAsia"/>
        </w:rPr>
        <w:t>（权限标识符）</w:t>
      </w:r>
      <w:r>
        <w:rPr>
          <w:rFonts w:hint="eastAsia"/>
        </w:rPr>
        <w:t>')){</w:t>
      </w:r>
    </w:p>
    <w:p w:rsidR="00E83CE1" w:rsidRDefault="00E83CE1" w:rsidP="00E83CE1">
      <w:pPr>
        <w:rPr>
          <w:rFonts w:hint="eastAsia"/>
        </w:rPr>
      </w:pPr>
      <w:r>
        <w:rPr>
          <w:rFonts w:hint="eastAsia"/>
        </w:rPr>
        <w:tab/>
        <w:t>//</w:t>
      </w:r>
      <w:r>
        <w:rPr>
          <w:rFonts w:hint="eastAsia"/>
        </w:rPr>
        <w:t>系统资源内容</w:t>
      </w:r>
    </w:p>
    <w:p w:rsidR="00E83CE1" w:rsidRDefault="00E83CE1" w:rsidP="00E83CE1">
      <w:pPr>
        <w:rPr>
          <w:rFonts w:hint="eastAsia"/>
        </w:rPr>
      </w:pPr>
      <w:r>
        <w:rPr>
          <w:rFonts w:hint="eastAsia"/>
        </w:rPr>
        <w:tab/>
        <w:t>//</w:t>
      </w:r>
      <w:r>
        <w:rPr>
          <w:rFonts w:hint="eastAsia"/>
        </w:rPr>
        <w:t>用户报表查看</w:t>
      </w:r>
    </w:p>
    <w:p w:rsidR="00E83CE1" w:rsidRDefault="00E83CE1" w:rsidP="00E83CE1">
      <w:pPr>
        <w:rPr>
          <w:rFonts w:hint="eastAsia"/>
        </w:rPr>
      </w:pPr>
      <w:r>
        <w:rPr>
          <w:rFonts w:hint="eastAsia"/>
        </w:rPr>
        <w:t>}</w:t>
      </w:r>
    </w:p>
    <w:p w:rsidR="00E10FC3" w:rsidRDefault="00E10FC3" w:rsidP="00132217">
      <w:pPr>
        <w:rPr>
          <w:rFonts w:hint="eastAsia"/>
        </w:rPr>
      </w:pPr>
    </w:p>
    <w:p w:rsidR="00E21793" w:rsidRDefault="00E21793" w:rsidP="00132217">
      <w:pPr>
        <w:rPr>
          <w:rFonts w:hint="eastAsia"/>
        </w:rPr>
      </w:pPr>
      <w:r>
        <w:rPr>
          <w:rFonts w:hint="eastAsia"/>
        </w:rPr>
        <w:t>上边的方法就可以解决用户角色变更不用修改上边权限控制的代码。</w:t>
      </w:r>
    </w:p>
    <w:p w:rsidR="00E21793" w:rsidRDefault="00E21793" w:rsidP="00132217">
      <w:pPr>
        <w:rPr>
          <w:rFonts w:hint="eastAsia"/>
        </w:rPr>
      </w:pPr>
    </w:p>
    <w:p w:rsidR="00E21793" w:rsidRDefault="002D3A12" w:rsidP="00132217">
      <w:pPr>
        <w:rPr>
          <w:rFonts w:hint="eastAsia"/>
        </w:rPr>
      </w:pPr>
      <w:r>
        <w:rPr>
          <w:rFonts w:hint="eastAsia"/>
        </w:rPr>
        <w:t>如果需要变更权限只需要在分配权限模块去操作，给部门经理或总经理增或删除权限。</w:t>
      </w:r>
    </w:p>
    <w:p w:rsidR="002D3A12" w:rsidRDefault="002D3A12" w:rsidP="00132217">
      <w:pPr>
        <w:rPr>
          <w:rFonts w:hint="eastAsia"/>
        </w:rPr>
      </w:pPr>
    </w:p>
    <w:p w:rsidR="002D3A12" w:rsidRDefault="002D3A12" w:rsidP="00132217">
      <w:pPr>
        <w:rPr>
          <w:rFonts w:hint="eastAsia"/>
        </w:rPr>
      </w:pPr>
    </w:p>
    <w:p w:rsidR="001E2C2D" w:rsidRDefault="001E2C2D" w:rsidP="00132217">
      <w:pPr>
        <w:rPr>
          <w:rFonts w:hint="eastAsia"/>
        </w:rPr>
      </w:pPr>
      <w:r>
        <w:rPr>
          <w:rFonts w:hint="eastAsia"/>
        </w:rPr>
        <w:t>建议使用基于资源的访问控制实现权限管理。</w:t>
      </w:r>
    </w:p>
    <w:p w:rsidR="001E2C2D" w:rsidRDefault="001E2C2D" w:rsidP="00132217">
      <w:pPr>
        <w:rPr>
          <w:rFonts w:hint="eastAsia"/>
        </w:rPr>
      </w:pPr>
    </w:p>
    <w:p w:rsidR="001E2C2D" w:rsidRPr="001E2C2D" w:rsidRDefault="001E2C2D" w:rsidP="00132217">
      <w:pPr>
        <w:rPr>
          <w:rFonts w:hint="eastAsia"/>
        </w:rPr>
      </w:pPr>
    </w:p>
    <w:p w:rsidR="00BC5C18" w:rsidRDefault="005975B9" w:rsidP="005975B9">
      <w:pPr>
        <w:pStyle w:val="1"/>
        <w:rPr>
          <w:rFonts w:hint="eastAsia"/>
        </w:rPr>
      </w:pPr>
      <w:r>
        <w:rPr>
          <w:rFonts w:hint="eastAsia"/>
        </w:rPr>
        <w:t>权限管理解决方案</w:t>
      </w:r>
    </w:p>
    <w:p w:rsidR="005975B9" w:rsidRDefault="005975B9" w:rsidP="005975B9">
      <w:pPr>
        <w:rPr>
          <w:rFonts w:hint="eastAsia"/>
        </w:rPr>
      </w:pPr>
    </w:p>
    <w:p w:rsidR="005975B9" w:rsidRDefault="002D73D7" w:rsidP="002D73D7">
      <w:pPr>
        <w:pStyle w:val="2"/>
        <w:rPr>
          <w:rFonts w:hint="eastAsia"/>
        </w:rPr>
      </w:pPr>
      <w:r>
        <w:rPr>
          <w:rFonts w:hint="eastAsia"/>
        </w:rPr>
        <w:t>什么是粗粒度和细粒度</w:t>
      </w:r>
      <w:r w:rsidR="002072B4">
        <w:rPr>
          <w:rFonts w:hint="eastAsia"/>
        </w:rPr>
        <w:t>权限</w:t>
      </w:r>
    </w:p>
    <w:p w:rsidR="002D73D7" w:rsidRPr="002072B4" w:rsidRDefault="002D73D7" w:rsidP="002D73D7">
      <w:pPr>
        <w:rPr>
          <w:rFonts w:hint="eastAsia"/>
        </w:rPr>
      </w:pPr>
    </w:p>
    <w:p w:rsidR="002D73D7" w:rsidRDefault="002072B4" w:rsidP="002D73D7">
      <w:pPr>
        <w:rPr>
          <w:rFonts w:hint="eastAsia"/>
        </w:rPr>
      </w:pPr>
      <w:r>
        <w:rPr>
          <w:rFonts w:hint="eastAsia"/>
        </w:rPr>
        <w:t>粗粒度权限管理，对资源类型的权限管理。</w:t>
      </w:r>
      <w:r w:rsidR="003774CC">
        <w:rPr>
          <w:rFonts w:hint="eastAsia"/>
        </w:rPr>
        <w:t>资源类型比如：菜单、</w:t>
      </w:r>
      <w:r w:rsidR="003774CC">
        <w:rPr>
          <w:rFonts w:hint="eastAsia"/>
        </w:rPr>
        <w:t>url</w:t>
      </w:r>
      <w:r w:rsidR="003774CC">
        <w:rPr>
          <w:rFonts w:hint="eastAsia"/>
        </w:rPr>
        <w:t>连接、用户添加页面、用户信息、类方法、页面中按钮。。</w:t>
      </w:r>
    </w:p>
    <w:p w:rsidR="00497C5E" w:rsidRDefault="00497C5E" w:rsidP="002D73D7">
      <w:pPr>
        <w:rPr>
          <w:rFonts w:hint="eastAsia"/>
        </w:rPr>
      </w:pPr>
      <w:r>
        <w:rPr>
          <w:rFonts w:hint="eastAsia"/>
        </w:rPr>
        <w:t>粗粒度权限管理比如：超级管理员可以访问户添加页面、用户信息等全部页面。</w:t>
      </w:r>
    </w:p>
    <w:p w:rsidR="00497C5E" w:rsidRPr="00497C5E" w:rsidRDefault="00497C5E" w:rsidP="002D73D7">
      <w:pPr>
        <w:rPr>
          <w:rFonts w:hint="eastAsia"/>
        </w:rPr>
      </w:pPr>
      <w:r>
        <w:rPr>
          <w:rFonts w:hint="eastAsia"/>
        </w:rPr>
        <w:t>部门管理员可以访问用户信息页面包括</w:t>
      </w:r>
      <w:r>
        <w:rPr>
          <w:rFonts w:hint="eastAsia"/>
        </w:rPr>
        <w:t xml:space="preserve"> </w:t>
      </w:r>
      <w:r>
        <w:rPr>
          <w:rFonts w:hint="eastAsia"/>
        </w:rPr>
        <w:t>页面中所有按钮。</w:t>
      </w:r>
    </w:p>
    <w:p w:rsidR="002072B4" w:rsidRDefault="002072B4" w:rsidP="002D73D7">
      <w:pPr>
        <w:rPr>
          <w:rFonts w:hint="eastAsia"/>
        </w:rPr>
      </w:pPr>
    </w:p>
    <w:p w:rsidR="00FB7EAE" w:rsidRDefault="002072B4" w:rsidP="002D73D7">
      <w:pPr>
        <w:rPr>
          <w:rFonts w:hint="eastAsia"/>
        </w:rPr>
      </w:pPr>
      <w:r>
        <w:rPr>
          <w:rFonts w:hint="eastAsia"/>
        </w:rPr>
        <w:t>细粒度权限管理，对资源实例的权限管理。</w:t>
      </w:r>
      <w:r w:rsidR="00264135">
        <w:rPr>
          <w:rFonts w:hint="eastAsia"/>
        </w:rPr>
        <w:t>资源实例就资源类型的具体化，比如：</w:t>
      </w:r>
      <w:r w:rsidR="00484C22">
        <w:rPr>
          <w:rFonts w:hint="eastAsia"/>
        </w:rPr>
        <w:t>用户</w:t>
      </w:r>
      <w:r w:rsidR="00484C22">
        <w:rPr>
          <w:rFonts w:hint="eastAsia"/>
        </w:rPr>
        <w:t>id</w:t>
      </w:r>
      <w:r w:rsidR="00484C22">
        <w:rPr>
          <w:rFonts w:hint="eastAsia"/>
        </w:rPr>
        <w:t>为</w:t>
      </w:r>
      <w:r w:rsidR="00484C22">
        <w:rPr>
          <w:rFonts w:hint="eastAsia"/>
        </w:rPr>
        <w:t>001</w:t>
      </w:r>
      <w:r w:rsidR="00484C22">
        <w:rPr>
          <w:rFonts w:hint="eastAsia"/>
        </w:rPr>
        <w:t>的修改连接，</w:t>
      </w:r>
      <w:r w:rsidR="00484C22">
        <w:rPr>
          <w:rFonts w:hint="eastAsia"/>
        </w:rPr>
        <w:t>1110</w:t>
      </w:r>
      <w:r w:rsidR="00484C22">
        <w:rPr>
          <w:rFonts w:hint="eastAsia"/>
        </w:rPr>
        <w:t>班的用户信息、行政部的员工。</w:t>
      </w:r>
    </w:p>
    <w:p w:rsidR="002072B4" w:rsidRPr="0033681B" w:rsidRDefault="00484C22" w:rsidP="002D73D7">
      <w:pPr>
        <w:rPr>
          <w:rFonts w:hint="eastAsia"/>
          <w:b/>
        </w:rPr>
      </w:pPr>
      <w:r w:rsidRPr="0033681B">
        <w:rPr>
          <w:rFonts w:hint="eastAsia"/>
          <w:b/>
        </w:rPr>
        <w:t>细粒度权限管理就是数据级别的权限管理。</w:t>
      </w:r>
    </w:p>
    <w:p w:rsidR="00484C22" w:rsidRDefault="00FB7EAE" w:rsidP="002D73D7">
      <w:pPr>
        <w:rPr>
          <w:rFonts w:hint="eastAsia"/>
        </w:rPr>
      </w:pPr>
      <w:r>
        <w:rPr>
          <w:rFonts w:hint="eastAsia"/>
        </w:rPr>
        <w:t>细粒度权限管理比如：部门经理只可以访问本部门的员工信息，用户只可以看到自己的菜单，大区经理只能查看本辖区的销售订单。。</w:t>
      </w:r>
    </w:p>
    <w:p w:rsidR="00372614" w:rsidRDefault="00372614" w:rsidP="002D73D7">
      <w:pPr>
        <w:rPr>
          <w:rFonts w:hint="eastAsia"/>
        </w:rPr>
      </w:pPr>
    </w:p>
    <w:p w:rsidR="00372614" w:rsidRDefault="00372614" w:rsidP="002D73D7">
      <w:pPr>
        <w:rPr>
          <w:rFonts w:hint="eastAsia"/>
        </w:rPr>
      </w:pPr>
      <w:r>
        <w:rPr>
          <w:rFonts w:hint="eastAsia"/>
        </w:rPr>
        <w:t>粗粒度和细粒度例子：</w:t>
      </w:r>
    </w:p>
    <w:p w:rsidR="00372614" w:rsidRDefault="00372614" w:rsidP="002D73D7">
      <w:pPr>
        <w:rPr>
          <w:rFonts w:hint="eastAsia"/>
        </w:rPr>
      </w:pPr>
      <w:r>
        <w:rPr>
          <w:rFonts w:hint="eastAsia"/>
        </w:rPr>
        <w:t xml:space="preserve"> </w:t>
      </w:r>
      <w:r>
        <w:rPr>
          <w:rFonts w:hint="eastAsia"/>
        </w:rPr>
        <w:t>系统有一个用户列表查询页面，对用户列表查询分权限，如果粗颗粒管理，张三和李四都有用户列表查询的权限，张三和李四都可以访问用户列表查询。</w:t>
      </w:r>
    </w:p>
    <w:p w:rsidR="001432DF" w:rsidRPr="0033681B" w:rsidRDefault="00372614" w:rsidP="001432DF">
      <w:pPr>
        <w:rPr>
          <w:rFonts w:hint="eastAsia"/>
          <w:b/>
        </w:rPr>
      </w:pPr>
      <w:r>
        <w:rPr>
          <w:rFonts w:hint="eastAsia"/>
        </w:rPr>
        <w:t>进一步进行细颗粒管理，张三</w:t>
      </w:r>
      <w:r w:rsidR="007A2722">
        <w:rPr>
          <w:rFonts w:hint="eastAsia"/>
        </w:rPr>
        <w:t>（行政部）</w:t>
      </w:r>
      <w:r>
        <w:rPr>
          <w:rFonts w:hint="eastAsia"/>
        </w:rPr>
        <w:t>和李四</w:t>
      </w:r>
      <w:r w:rsidR="007A2722">
        <w:rPr>
          <w:rFonts w:hint="eastAsia"/>
        </w:rPr>
        <w:t>(</w:t>
      </w:r>
      <w:r w:rsidR="007A2722">
        <w:rPr>
          <w:rFonts w:hint="eastAsia"/>
        </w:rPr>
        <w:t>开发部</w:t>
      </w:r>
      <w:r w:rsidR="007A2722">
        <w:rPr>
          <w:rFonts w:hint="eastAsia"/>
        </w:rPr>
        <w:t>)</w:t>
      </w:r>
      <w:r>
        <w:rPr>
          <w:rFonts w:hint="eastAsia"/>
        </w:rPr>
        <w:t>只可以查询自己本部门的用户信息。</w:t>
      </w:r>
      <w:r w:rsidR="00DC1051">
        <w:rPr>
          <w:rFonts w:hint="eastAsia"/>
        </w:rPr>
        <w:t>张三只能查看行政部</w:t>
      </w:r>
      <w:r w:rsidR="00DC1051">
        <w:rPr>
          <w:rFonts w:hint="eastAsia"/>
        </w:rPr>
        <w:t xml:space="preserve"> </w:t>
      </w:r>
      <w:r w:rsidR="00DC1051">
        <w:rPr>
          <w:rFonts w:hint="eastAsia"/>
        </w:rPr>
        <w:t>的用户信息，李四只能查看开发部门的用户信息。</w:t>
      </w:r>
      <w:r w:rsidR="001432DF" w:rsidRPr="0033681B">
        <w:rPr>
          <w:rFonts w:hint="eastAsia"/>
          <w:b/>
        </w:rPr>
        <w:t>细粒度权限管理就是</w:t>
      </w:r>
      <w:r w:rsidR="001432DF" w:rsidRPr="001432DF">
        <w:rPr>
          <w:rFonts w:hint="eastAsia"/>
          <w:b/>
          <w:color w:val="FF0000"/>
        </w:rPr>
        <w:t>数据级别</w:t>
      </w:r>
      <w:r w:rsidR="001432DF" w:rsidRPr="0033681B">
        <w:rPr>
          <w:rFonts w:hint="eastAsia"/>
          <w:b/>
        </w:rPr>
        <w:t>的权限管理。</w:t>
      </w:r>
    </w:p>
    <w:p w:rsidR="00372614" w:rsidRPr="00372614" w:rsidRDefault="00372614" w:rsidP="002D73D7">
      <w:pPr>
        <w:rPr>
          <w:rFonts w:hint="eastAsia"/>
        </w:rPr>
      </w:pPr>
    </w:p>
    <w:p w:rsidR="00FB7EAE" w:rsidRDefault="00FB7EAE" w:rsidP="002D73D7">
      <w:pPr>
        <w:rPr>
          <w:rFonts w:hint="eastAsia"/>
        </w:rPr>
      </w:pPr>
    </w:p>
    <w:p w:rsidR="00FB7EAE" w:rsidRDefault="00602451" w:rsidP="00602451">
      <w:pPr>
        <w:pStyle w:val="2"/>
        <w:rPr>
          <w:rFonts w:hint="eastAsia"/>
        </w:rPr>
      </w:pPr>
      <w:r>
        <w:rPr>
          <w:rFonts w:hint="eastAsia"/>
        </w:rPr>
        <w:t>如何实现粗粒度和细粒度权限管理</w:t>
      </w:r>
    </w:p>
    <w:p w:rsidR="00602451" w:rsidRDefault="00602451" w:rsidP="00602451">
      <w:pPr>
        <w:rPr>
          <w:rFonts w:hint="eastAsia"/>
        </w:rPr>
      </w:pPr>
    </w:p>
    <w:p w:rsidR="00602451" w:rsidRDefault="00602451" w:rsidP="00602451">
      <w:pPr>
        <w:rPr>
          <w:rFonts w:hint="eastAsia"/>
        </w:rPr>
      </w:pPr>
      <w:r>
        <w:rPr>
          <w:rFonts w:hint="eastAsia"/>
        </w:rPr>
        <w:t>如何实现粗粒度权限管理？</w:t>
      </w:r>
    </w:p>
    <w:p w:rsidR="00602451" w:rsidRDefault="00C235FA" w:rsidP="00602451">
      <w:pPr>
        <w:rPr>
          <w:rFonts w:hint="eastAsia"/>
        </w:rPr>
      </w:pPr>
      <w:r>
        <w:rPr>
          <w:rFonts w:hint="eastAsia"/>
        </w:rPr>
        <w:lastRenderedPageBreak/>
        <w:t>粗粒度权限管理比较容易将权限管理的代码抽取出来在系统架构级别统一处理。比如：通过</w:t>
      </w:r>
      <w:r>
        <w:rPr>
          <w:rFonts w:hint="eastAsia"/>
        </w:rPr>
        <w:t>springmvc</w:t>
      </w:r>
      <w:r>
        <w:rPr>
          <w:rFonts w:hint="eastAsia"/>
        </w:rPr>
        <w:t>的拦截器实现授权。</w:t>
      </w:r>
    </w:p>
    <w:p w:rsidR="00C235FA" w:rsidRDefault="00C235FA" w:rsidP="00602451">
      <w:pPr>
        <w:rPr>
          <w:rFonts w:hint="eastAsia"/>
        </w:rPr>
      </w:pPr>
    </w:p>
    <w:p w:rsidR="00C235FA" w:rsidRDefault="00596F45" w:rsidP="00602451">
      <w:pPr>
        <w:rPr>
          <w:rFonts w:hint="eastAsia"/>
        </w:rPr>
      </w:pPr>
      <w:r>
        <w:rPr>
          <w:rFonts w:hint="eastAsia"/>
        </w:rPr>
        <w:t>如何实现细粒度权限管理？</w:t>
      </w:r>
    </w:p>
    <w:p w:rsidR="00596F45" w:rsidRDefault="00B46085" w:rsidP="00602451">
      <w:pPr>
        <w:rPr>
          <w:rFonts w:hint="eastAsia"/>
        </w:rPr>
      </w:pPr>
      <w:r>
        <w:rPr>
          <w:rFonts w:hint="eastAsia"/>
        </w:rPr>
        <w:t>对细粒度权限管理在数据级别是没有共性可言，针对细粒度权限管理就是系统业务逻辑的一部分，</w:t>
      </w:r>
      <w:r w:rsidR="00C07FF1">
        <w:rPr>
          <w:rFonts w:hint="eastAsia"/>
        </w:rPr>
        <w:t>如果在业务层去处理相对比较简单，如果将细粒度权限管理统一在系统架构级别去抽取，比较困难，即使抽取的功能可能也存在扩展不强。</w:t>
      </w:r>
    </w:p>
    <w:p w:rsidR="00C07FF1" w:rsidRDefault="00C07FF1" w:rsidP="00602451">
      <w:pPr>
        <w:rPr>
          <w:rFonts w:hint="eastAsia"/>
        </w:rPr>
      </w:pPr>
      <w:r>
        <w:rPr>
          <w:rFonts w:hint="eastAsia"/>
        </w:rPr>
        <w:t>建议细粒度权限管理在业务层去控制。</w:t>
      </w:r>
    </w:p>
    <w:p w:rsidR="00C07FF1" w:rsidRDefault="00940A49" w:rsidP="00602451">
      <w:pPr>
        <w:rPr>
          <w:rFonts w:hint="eastAsia"/>
        </w:rPr>
      </w:pPr>
      <w:r>
        <w:rPr>
          <w:rFonts w:hint="eastAsia"/>
        </w:rPr>
        <w:t>比如：部门经理只查询本部门员工信息，在</w:t>
      </w:r>
      <w:r>
        <w:rPr>
          <w:rFonts w:hint="eastAsia"/>
        </w:rPr>
        <w:t>service</w:t>
      </w:r>
      <w:r>
        <w:rPr>
          <w:rFonts w:hint="eastAsia"/>
        </w:rPr>
        <w:t>接口提供一个部门</w:t>
      </w:r>
      <w:r>
        <w:rPr>
          <w:rFonts w:hint="eastAsia"/>
        </w:rPr>
        <w:t>id</w:t>
      </w:r>
      <w:r>
        <w:rPr>
          <w:rFonts w:hint="eastAsia"/>
        </w:rPr>
        <w:t>的参数，</w:t>
      </w:r>
      <w:r>
        <w:rPr>
          <w:rFonts w:hint="eastAsia"/>
        </w:rPr>
        <w:t>controller</w:t>
      </w:r>
      <w:r>
        <w:rPr>
          <w:rFonts w:hint="eastAsia"/>
        </w:rPr>
        <w:t>中根据当前用户的信息得到该</w:t>
      </w:r>
      <w:r>
        <w:rPr>
          <w:rFonts w:hint="eastAsia"/>
        </w:rPr>
        <w:t xml:space="preserve"> </w:t>
      </w:r>
      <w:r>
        <w:rPr>
          <w:rFonts w:hint="eastAsia"/>
        </w:rPr>
        <w:t>用户属于哪个部门，调用</w:t>
      </w:r>
      <w:r>
        <w:rPr>
          <w:rFonts w:hint="eastAsia"/>
        </w:rPr>
        <w:t>service</w:t>
      </w:r>
      <w:r>
        <w:rPr>
          <w:rFonts w:hint="eastAsia"/>
        </w:rPr>
        <w:t>时将部门</w:t>
      </w:r>
      <w:r>
        <w:rPr>
          <w:rFonts w:hint="eastAsia"/>
        </w:rPr>
        <w:t>id</w:t>
      </w:r>
      <w:r>
        <w:rPr>
          <w:rFonts w:hint="eastAsia"/>
        </w:rPr>
        <w:t>传入</w:t>
      </w:r>
      <w:r>
        <w:rPr>
          <w:rFonts w:hint="eastAsia"/>
        </w:rPr>
        <w:t>service</w:t>
      </w:r>
      <w:r>
        <w:rPr>
          <w:rFonts w:hint="eastAsia"/>
        </w:rPr>
        <w:t>，实现该用户只查询本部门的员工。</w:t>
      </w:r>
    </w:p>
    <w:p w:rsidR="00940A49" w:rsidRDefault="00940A49" w:rsidP="00602451">
      <w:pPr>
        <w:rPr>
          <w:rFonts w:hint="eastAsia"/>
        </w:rPr>
      </w:pPr>
    </w:p>
    <w:p w:rsidR="00940A49" w:rsidRPr="00940A49" w:rsidRDefault="00940A49" w:rsidP="00602451">
      <w:pPr>
        <w:rPr>
          <w:rFonts w:hint="eastAsia"/>
        </w:rPr>
      </w:pPr>
    </w:p>
    <w:p w:rsidR="00C07FF1" w:rsidRDefault="00D5287D" w:rsidP="008B71DC">
      <w:pPr>
        <w:pStyle w:val="2"/>
        <w:rPr>
          <w:rFonts w:hint="eastAsia"/>
        </w:rPr>
      </w:pPr>
      <w:r>
        <w:rPr>
          <w:rFonts w:hint="eastAsia"/>
        </w:rPr>
        <w:t>基于</w:t>
      </w:r>
      <w:r>
        <w:rPr>
          <w:rFonts w:hint="eastAsia"/>
        </w:rPr>
        <w:t>url</w:t>
      </w:r>
      <w:r>
        <w:rPr>
          <w:rFonts w:hint="eastAsia"/>
        </w:rPr>
        <w:t>拦截的方式实现</w:t>
      </w:r>
    </w:p>
    <w:p w:rsidR="00D5287D" w:rsidRDefault="00E25604" w:rsidP="00D5287D">
      <w:pPr>
        <w:rPr>
          <w:rFonts w:hint="eastAsia"/>
        </w:rPr>
      </w:pPr>
      <w:r>
        <w:rPr>
          <w:rFonts w:hint="eastAsia"/>
        </w:rPr>
        <w:t>基于</w:t>
      </w:r>
      <w:r>
        <w:rPr>
          <w:rFonts w:hint="eastAsia"/>
        </w:rPr>
        <w:t>url</w:t>
      </w:r>
      <w:r>
        <w:rPr>
          <w:rFonts w:hint="eastAsia"/>
        </w:rPr>
        <w:t>拦截的方式实现在实际开发中比较常用的一种方式。</w:t>
      </w:r>
    </w:p>
    <w:p w:rsidR="00D5287D" w:rsidRDefault="006037B2" w:rsidP="00D5287D">
      <w:pPr>
        <w:rPr>
          <w:rFonts w:hint="eastAsia"/>
        </w:rPr>
      </w:pPr>
      <w:r>
        <w:rPr>
          <w:rFonts w:hint="eastAsia"/>
        </w:rPr>
        <w:t>对于</w:t>
      </w:r>
      <w:r>
        <w:rPr>
          <w:rFonts w:hint="eastAsia"/>
        </w:rPr>
        <w:t>web</w:t>
      </w:r>
      <w:r>
        <w:rPr>
          <w:rFonts w:hint="eastAsia"/>
        </w:rPr>
        <w:t>系统，通过</w:t>
      </w:r>
      <w:r>
        <w:rPr>
          <w:rFonts w:hint="eastAsia"/>
        </w:rPr>
        <w:t>filter</w:t>
      </w:r>
      <w:r>
        <w:rPr>
          <w:rFonts w:hint="eastAsia"/>
        </w:rPr>
        <w:t>过虑器实现</w:t>
      </w:r>
      <w:r>
        <w:rPr>
          <w:rFonts w:hint="eastAsia"/>
        </w:rPr>
        <w:t>url</w:t>
      </w:r>
      <w:r>
        <w:rPr>
          <w:rFonts w:hint="eastAsia"/>
        </w:rPr>
        <w:t>拦截，也可以</w:t>
      </w:r>
      <w:r>
        <w:rPr>
          <w:rFonts w:hint="eastAsia"/>
        </w:rPr>
        <w:t>springmvc</w:t>
      </w:r>
      <w:r>
        <w:rPr>
          <w:rFonts w:hint="eastAsia"/>
        </w:rPr>
        <w:t>的拦截器实现基于</w:t>
      </w:r>
      <w:r>
        <w:rPr>
          <w:rFonts w:hint="eastAsia"/>
        </w:rPr>
        <w:t>url</w:t>
      </w:r>
      <w:r>
        <w:rPr>
          <w:rFonts w:hint="eastAsia"/>
        </w:rPr>
        <w:t>的拦截。</w:t>
      </w:r>
    </w:p>
    <w:p w:rsidR="006037B2" w:rsidRDefault="006037B2" w:rsidP="00D5287D">
      <w:pPr>
        <w:rPr>
          <w:rFonts w:hint="eastAsia"/>
        </w:rPr>
      </w:pPr>
    </w:p>
    <w:p w:rsidR="00C07FF1" w:rsidRPr="00C07FF1" w:rsidRDefault="00C07FF1" w:rsidP="00602451">
      <w:pPr>
        <w:rPr>
          <w:rFonts w:hint="eastAsia"/>
        </w:rPr>
      </w:pPr>
    </w:p>
    <w:p w:rsidR="005E6D0B" w:rsidRDefault="005E6D0B" w:rsidP="005E6D0B">
      <w:pPr>
        <w:pStyle w:val="2"/>
        <w:numPr>
          <w:ilvl w:val="1"/>
          <w:numId w:val="5"/>
        </w:numPr>
        <w:rPr>
          <w:rFonts w:hint="eastAsia"/>
        </w:rPr>
      </w:pPr>
      <w:r>
        <w:rPr>
          <w:rFonts w:hint="eastAsia"/>
        </w:rPr>
        <w:t>使用权限管理框架实现</w:t>
      </w:r>
    </w:p>
    <w:p w:rsidR="005E6D0B" w:rsidRDefault="005E6D0B" w:rsidP="005E6D0B">
      <w:pPr>
        <w:rPr>
          <w:rFonts w:hint="eastAsia"/>
        </w:rPr>
      </w:pPr>
      <w:r>
        <w:rPr>
          <w:rFonts w:hint="eastAsia"/>
        </w:rPr>
        <w:t>对于粗粒度权限管理，建议使用优秀权限管理框架来实现，节省开发成功，提高开发效率。</w:t>
      </w:r>
    </w:p>
    <w:p w:rsidR="005E6D0B" w:rsidRDefault="0033571D" w:rsidP="005E6D0B">
      <w:pPr>
        <w:rPr>
          <w:rFonts w:hint="eastAsia"/>
        </w:rPr>
      </w:pPr>
      <w:r>
        <w:rPr>
          <w:rFonts w:hint="eastAsia"/>
        </w:rPr>
        <w:t>shiro</w:t>
      </w:r>
      <w:r>
        <w:rPr>
          <w:rFonts w:hint="eastAsia"/>
        </w:rPr>
        <w:t>就是一个优秀权限管理框架。</w:t>
      </w:r>
    </w:p>
    <w:p w:rsidR="005975B9" w:rsidRDefault="005975B9" w:rsidP="005975B9">
      <w:pPr>
        <w:rPr>
          <w:rFonts w:hint="eastAsia"/>
        </w:rPr>
      </w:pPr>
    </w:p>
    <w:p w:rsidR="00E376F3" w:rsidRDefault="00E376F3" w:rsidP="005975B9">
      <w:pPr>
        <w:rPr>
          <w:rFonts w:hint="eastAsia"/>
        </w:rPr>
      </w:pPr>
    </w:p>
    <w:p w:rsidR="00E376F3" w:rsidRDefault="00E376F3" w:rsidP="00E376F3">
      <w:pPr>
        <w:pStyle w:val="1"/>
        <w:rPr>
          <w:rFonts w:hint="eastAsia"/>
        </w:rPr>
      </w:pPr>
      <w:r>
        <w:rPr>
          <w:rFonts w:hint="eastAsia"/>
        </w:rPr>
        <w:t>基于</w:t>
      </w:r>
      <w:r>
        <w:rPr>
          <w:rFonts w:hint="eastAsia"/>
        </w:rPr>
        <w:t>url</w:t>
      </w:r>
      <w:r>
        <w:rPr>
          <w:rFonts w:hint="eastAsia"/>
        </w:rPr>
        <w:t>的权限管理</w:t>
      </w:r>
    </w:p>
    <w:p w:rsidR="00CF649D" w:rsidRDefault="00CF649D" w:rsidP="00CF649D">
      <w:pPr>
        <w:rPr>
          <w:rFonts w:hint="eastAsia"/>
        </w:rPr>
      </w:pPr>
    </w:p>
    <w:p w:rsidR="00CF649D" w:rsidRDefault="00CF649D" w:rsidP="00CF649D">
      <w:pPr>
        <w:pStyle w:val="2"/>
        <w:rPr>
          <w:rFonts w:hint="eastAsia"/>
        </w:rPr>
      </w:pPr>
      <w:r>
        <w:rPr>
          <w:rFonts w:hint="eastAsia"/>
        </w:rPr>
        <w:t>基于</w:t>
      </w:r>
      <w:r>
        <w:rPr>
          <w:rFonts w:hint="eastAsia"/>
        </w:rPr>
        <w:t>url</w:t>
      </w:r>
      <w:r>
        <w:rPr>
          <w:rFonts w:hint="eastAsia"/>
        </w:rPr>
        <w:t>权限管理流程</w:t>
      </w:r>
    </w:p>
    <w:p w:rsidR="00CF649D" w:rsidRDefault="00CF649D" w:rsidP="00CF649D">
      <w:pPr>
        <w:rPr>
          <w:rFonts w:hint="eastAsia"/>
        </w:rPr>
      </w:pPr>
    </w:p>
    <w:p w:rsidR="00CF649D" w:rsidRDefault="00E72A36" w:rsidP="00CF649D">
      <w:pPr>
        <w:rPr>
          <w:rFonts w:hint="eastAsia"/>
        </w:rPr>
      </w:pPr>
      <w:r>
        <w:object w:dxaOrig="11932" w:dyaOrig="11059">
          <v:shape id="_x0000_i1027" type="#_x0000_t75" style="width:415.1pt;height:385.65pt" o:ole="">
            <v:imagedata r:id="rId14" o:title=""/>
          </v:shape>
          <o:OLEObject Type="Embed" ProgID="Visio.Drawing.11" ShapeID="_x0000_i1027" DrawAspect="Content" ObjectID="_1488637847" r:id="rId15"/>
        </w:object>
      </w:r>
    </w:p>
    <w:p w:rsidR="00E72A36" w:rsidRDefault="00E72A36" w:rsidP="00CF649D">
      <w:pPr>
        <w:rPr>
          <w:rFonts w:hint="eastAsia"/>
        </w:rPr>
      </w:pPr>
    </w:p>
    <w:p w:rsidR="00E72A36" w:rsidRPr="00CF649D" w:rsidRDefault="00E72A36" w:rsidP="00CF649D">
      <w:pPr>
        <w:rPr>
          <w:rFonts w:hint="eastAsia"/>
        </w:rPr>
      </w:pPr>
    </w:p>
    <w:p w:rsidR="00CF649D" w:rsidRPr="00CF649D" w:rsidRDefault="00CF649D" w:rsidP="00CF649D">
      <w:pPr>
        <w:rPr>
          <w:rFonts w:hint="eastAsia"/>
        </w:rPr>
      </w:pPr>
    </w:p>
    <w:p w:rsidR="00E376F3" w:rsidRDefault="00F2584F" w:rsidP="00F2584F">
      <w:pPr>
        <w:pStyle w:val="2"/>
        <w:rPr>
          <w:rFonts w:hint="eastAsia"/>
        </w:rPr>
      </w:pPr>
      <w:r>
        <w:rPr>
          <w:rFonts w:hint="eastAsia"/>
        </w:rPr>
        <w:t>搭建环境</w:t>
      </w:r>
    </w:p>
    <w:p w:rsidR="00F2584F" w:rsidRDefault="00601803" w:rsidP="00601803">
      <w:pPr>
        <w:pStyle w:val="3"/>
        <w:rPr>
          <w:rFonts w:hint="eastAsia"/>
        </w:rPr>
      </w:pPr>
      <w:r>
        <w:rPr>
          <w:rFonts w:hint="eastAsia"/>
        </w:rPr>
        <w:t>数据库</w:t>
      </w:r>
    </w:p>
    <w:p w:rsidR="00601803" w:rsidRDefault="00601803" w:rsidP="00601803">
      <w:pPr>
        <w:rPr>
          <w:rFonts w:hint="eastAsia"/>
        </w:rPr>
      </w:pPr>
    </w:p>
    <w:p w:rsidR="00601803" w:rsidRDefault="007405A8" w:rsidP="00601803">
      <w:pPr>
        <w:rPr>
          <w:rFonts w:hint="eastAsia"/>
        </w:rPr>
      </w:pPr>
      <w:r>
        <w:rPr>
          <w:rFonts w:hint="eastAsia"/>
        </w:rPr>
        <w:t>mysql5.1</w:t>
      </w:r>
      <w:r w:rsidR="00E53C81">
        <w:rPr>
          <w:rFonts w:hint="eastAsia"/>
        </w:rPr>
        <w:t>数据库中创建表：用户表、角色表、权限表</w:t>
      </w:r>
      <w:r w:rsidR="00E53C81">
        <w:rPr>
          <w:rFonts w:hint="eastAsia"/>
        </w:rPr>
        <w:t>(</w:t>
      </w:r>
      <w:r w:rsidR="00E53C81">
        <w:rPr>
          <w:rFonts w:hint="eastAsia"/>
        </w:rPr>
        <w:t>实质上是权限和资源的结合</w:t>
      </w:r>
      <w:r w:rsidR="00E53C81">
        <w:rPr>
          <w:rFonts w:hint="eastAsia"/>
        </w:rPr>
        <w:t xml:space="preserve"> )</w:t>
      </w:r>
      <w:r w:rsidR="00E53C81">
        <w:rPr>
          <w:rFonts w:hint="eastAsia"/>
        </w:rPr>
        <w:t>、用户角色表、角色权限表。</w:t>
      </w:r>
    </w:p>
    <w:p w:rsidR="005B5BB7" w:rsidRDefault="005B5BB7" w:rsidP="00601803">
      <w:pPr>
        <w:rPr>
          <w:rFonts w:hint="eastAsia"/>
        </w:rPr>
      </w:pPr>
    </w:p>
    <w:p w:rsidR="005B5BB7" w:rsidRDefault="00CA330C" w:rsidP="00601803">
      <w:pPr>
        <w:rPr>
          <w:rFonts w:hint="eastAsia"/>
        </w:rPr>
      </w:pPr>
      <w:r>
        <w:rPr>
          <w:rFonts w:hint="eastAsia"/>
          <w:noProof/>
        </w:rPr>
        <w:drawing>
          <wp:inline distT="0" distB="0" distL="0" distR="0">
            <wp:extent cx="2011680" cy="612140"/>
            <wp:effectExtent l="1905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srcRect/>
                    <a:stretch>
                      <a:fillRect/>
                    </a:stretch>
                  </pic:blipFill>
                  <pic:spPr bwMode="auto">
                    <a:xfrm>
                      <a:off x="0" y="0"/>
                      <a:ext cx="2011680" cy="612140"/>
                    </a:xfrm>
                    <a:prstGeom prst="rect">
                      <a:avLst/>
                    </a:prstGeom>
                    <a:noFill/>
                    <a:ln w="9525">
                      <a:noFill/>
                      <a:miter lim="800000"/>
                      <a:headEnd/>
                      <a:tailEnd/>
                    </a:ln>
                  </pic:spPr>
                </pic:pic>
              </a:graphicData>
            </a:graphic>
          </wp:inline>
        </w:drawing>
      </w:r>
    </w:p>
    <w:p w:rsidR="00CA330C" w:rsidRDefault="00CA330C" w:rsidP="00601803">
      <w:pPr>
        <w:rPr>
          <w:rFonts w:hint="eastAsia"/>
        </w:rPr>
      </w:pPr>
    </w:p>
    <w:p w:rsidR="00654FFC" w:rsidRDefault="00654FFC" w:rsidP="00601803">
      <w:pPr>
        <w:rPr>
          <w:rFonts w:hint="eastAsia"/>
        </w:rPr>
      </w:pPr>
      <w:r>
        <w:rPr>
          <w:rFonts w:hint="eastAsia"/>
        </w:rPr>
        <w:t>完成权限管理的数据模型创建。</w:t>
      </w:r>
    </w:p>
    <w:p w:rsidR="00654FFC" w:rsidRPr="00654FFC" w:rsidRDefault="00654FFC" w:rsidP="00601803">
      <w:pPr>
        <w:rPr>
          <w:rFonts w:hint="eastAsia"/>
        </w:rPr>
      </w:pPr>
    </w:p>
    <w:p w:rsidR="00CA330C" w:rsidRDefault="00143414" w:rsidP="00601803">
      <w:pPr>
        <w:rPr>
          <w:rFonts w:hint="eastAsia"/>
        </w:rPr>
      </w:pPr>
      <w:r>
        <w:rPr>
          <w:rFonts w:hint="eastAsia"/>
          <w:noProof/>
        </w:rPr>
        <w:drawing>
          <wp:inline distT="0" distB="0" distL="0" distR="0">
            <wp:extent cx="1884680" cy="787400"/>
            <wp:effectExtent l="19050" t="0" r="127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srcRect/>
                    <a:stretch>
                      <a:fillRect/>
                    </a:stretch>
                  </pic:blipFill>
                  <pic:spPr bwMode="auto">
                    <a:xfrm>
                      <a:off x="0" y="0"/>
                      <a:ext cx="1884680" cy="787400"/>
                    </a:xfrm>
                    <a:prstGeom prst="rect">
                      <a:avLst/>
                    </a:prstGeom>
                    <a:noFill/>
                    <a:ln w="9525">
                      <a:noFill/>
                      <a:miter lim="800000"/>
                      <a:headEnd/>
                      <a:tailEnd/>
                    </a:ln>
                  </pic:spPr>
                </pic:pic>
              </a:graphicData>
            </a:graphic>
          </wp:inline>
        </w:drawing>
      </w:r>
    </w:p>
    <w:p w:rsidR="00143414" w:rsidRDefault="00143414" w:rsidP="00601803">
      <w:pPr>
        <w:rPr>
          <w:rFonts w:hint="eastAsia"/>
        </w:rPr>
      </w:pPr>
    </w:p>
    <w:p w:rsidR="00143414" w:rsidRDefault="00143414" w:rsidP="00601803">
      <w:pPr>
        <w:rPr>
          <w:rFonts w:hint="eastAsia"/>
        </w:rPr>
      </w:pPr>
    </w:p>
    <w:p w:rsidR="008E41FF" w:rsidRDefault="00DB15DE" w:rsidP="00292D89">
      <w:pPr>
        <w:pStyle w:val="3"/>
        <w:rPr>
          <w:rFonts w:hint="eastAsia"/>
        </w:rPr>
      </w:pPr>
      <w:r>
        <w:rPr>
          <w:rFonts w:hint="eastAsia"/>
        </w:rPr>
        <w:t>开发</w:t>
      </w:r>
      <w:r w:rsidR="00292D89">
        <w:rPr>
          <w:rFonts w:hint="eastAsia"/>
        </w:rPr>
        <w:t>环境</w:t>
      </w:r>
    </w:p>
    <w:p w:rsidR="00292D89" w:rsidRDefault="00292D89" w:rsidP="00292D89">
      <w:pPr>
        <w:rPr>
          <w:rFonts w:hint="eastAsia"/>
        </w:rPr>
      </w:pPr>
      <w:r>
        <w:rPr>
          <w:rFonts w:hint="eastAsia"/>
        </w:rPr>
        <w:t>jdk1.7.0_72</w:t>
      </w:r>
    </w:p>
    <w:p w:rsidR="00292D89" w:rsidRDefault="00292D89" w:rsidP="00292D89">
      <w:pPr>
        <w:rPr>
          <w:rFonts w:hint="eastAsia"/>
        </w:rPr>
      </w:pPr>
      <w:r>
        <w:rPr>
          <w:rFonts w:hint="eastAsia"/>
        </w:rPr>
        <w:t>eclipse 3.7 indigo</w:t>
      </w:r>
    </w:p>
    <w:p w:rsidR="00EC73F7" w:rsidRDefault="00EC73F7" w:rsidP="00292D89">
      <w:pPr>
        <w:rPr>
          <w:rFonts w:hint="eastAsia"/>
        </w:rPr>
      </w:pPr>
    </w:p>
    <w:p w:rsidR="00292D89" w:rsidRDefault="005A59C3" w:rsidP="00292D89">
      <w:pPr>
        <w:rPr>
          <w:rFonts w:hint="eastAsia"/>
        </w:rPr>
      </w:pPr>
      <w:r>
        <w:rPr>
          <w:rFonts w:hint="eastAsia"/>
        </w:rPr>
        <w:t>技术架构：</w:t>
      </w:r>
      <w:r w:rsidR="00DB15DE">
        <w:rPr>
          <w:rFonts w:hint="eastAsia"/>
        </w:rPr>
        <w:t>springmvc+mybatis</w:t>
      </w:r>
      <w:r w:rsidR="00CE1C87">
        <w:rPr>
          <w:rFonts w:hint="eastAsia"/>
        </w:rPr>
        <w:t>+jquery easyui</w:t>
      </w:r>
    </w:p>
    <w:p w:rsidR="00DB15DE" w:rsidRDefault="00DB15DE" w:rsidP="00292D89">
      <w:pPr>
        <w:rPr>
          <w:rFonts w:hint="eastAsia"/>
        </w:rPr>
      </w:pPr>
    </w:p>
    <w:p w:rsidR="00323EEA" w:rsidRPr="00292D89" w:rsidRDefault="00323EEA" w:rsidP="00292D89">
      <w:pPr>
        <w:rPr>
          <w:rFonts w:hint="eastAsia"/>
        </w:rPr>
      </w:pPr>
    </w:p>
    <w:p w:rsidR="00143414" w:rsidRDefault="008C3D7B" w:rsidP="008C3D7B">
      <w:pPr>
        <w:pStyle w:val="3"/>
        <w:rPr>
          <w:rFonts w:hint="eastAsia"/>
        </w:rPr>
      </w:pPr>
      <w:r>
        <w:rPr>
          <w:rFonts w:hint="eastAsia"/>
        </w:rPr>
        <w:t>系统工程架构</w:t>
      </w:r>
    </w:p>
    <w:p w:rsidR="008C3D7B" w:rsidRDefault="001E763F" w:rsidP="008C3D7B">
      <w:pPr>
        <w:rPr>
          <w:rFonts w:hint="eastAsia"/>
        </w:rPr>
      </w:pPr>
      <w:r>
        <w:rPr>
          <w:rFonts w:hint="eastAsia"/>
        </w:rPr>
        <w:t>springmvc+mybatis+jquery easyui</w:t>
      </w:r>
    </w:p>
    <w:p w:rsidR="001E763F" w:rsidRDefault="001E763F" w:rsidP="008C3D7B">
      <w:pPr>
        <w:rPr>
          <w:rFonts w:hint="eastAsia"/>
        </w:rPr>
      </w:pPr>
    </w:p>
    <w:p w:rsidR="001E763F" w:rsidRPr="008C3D7B" w:rsidRDefault="00B854BA" w:rsidP="008C3D7B">
      <w:pPr>
        <w:rPr>
          <w:rFonts w:hint="eastAsia"/>
        </w:rPr>
      </w:pPr>
      <w:r>
        <w:rPr>
          <w:rFonts w:hint="eastAsia"/>
          <w:noProof/>
        </w:rPr>
        <w:drawing>
          <wp:inline distT="0" distB="0" distL="0" distR="0">
            <wp:extent cx="2973705" cy="3967480"/>
            <wp:effectExtent l="1905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a:srcRect/>
                    <a:stretch>
                      <a:fillRect/>
                    </a:stretch>
                  </pic:blipFill>
                  <pic:spPr bwMode="auto">
                    <a:xfrm>
                      <a:off x="0" y="0"/>
                      <a:ext cx="2973705" cy="3967480"/>
                    </a:xfrm>
                    <a:prstGeom prst="rect">
                      <a:avLst/>
                    </a:prstGeom>
                    <a:noFill/>
                    <a:ln w="9525">
                      <a:noFill/>
                      <a:miter lim="800000"/>
                      <a:headEnd/>
                      <a:tailEnd/>
                    </a:ln>
                  </pic:spPr>
                </pic:pic>
              </a:graphicData>
            </a:graphic>
          </wp:inline>
        </w:drawing>
      </w:r>
    </w:p>
    <w:p w:rsidR="006A21A1" w:rsidRDefault="006A21A1" w:rsidP="00566825">
      <w:pPr>
        <w:rPr>
          <w:rFonts w:hint="eastAsia"/>
        </w:rPr>
      </w:pPr>
    </w:p>
    <w:p w:rsidR="0057727F" w:rsidRDefault="00385AF3" w:rsidP="00385AF3">
      <w:pPr>
        <w:pStyle w:val="3"/>
        <w:rPr>
          <w:rFonts w:hint="eastAsia"/>
        </w:rPr>
      </w:pPr>
      <w:r>
        <w:rPr>
          <w:rFonts w:hint="eastAsia"/>
        </w:rPr>
        <w:t>系统登陆</w:t>
      </w:r>
    </w:p>
    <w:p w:rsidR="00385AF3" w:rsidRDefault="00385AF3" w:rsidP="00385AF3">
      <w:pPr>
        <w:rPr>
          <w:rFonts w:hint="eastAsia"/>
        </w:rPr>
      </w:pPr>
    </w:p>
    <w:p w:rsidR="00385AF3" w:rsidRDefault="000371FA" w:rsidP="00385AF3">
      <w:pPr>
        <w:rPr>
          <w:rFonts w:hint="eastAsia"/>
        </w:rPr>
      </w:pPr>
      <w:r>
        <w:rPr>
          <w:rFonts w:hint="eastAsia"/>
        </w:rPr>
        <w:t>系统</w:t>
      </w:r>
      <w:r>
        <w:rPr>
          <w:rFonts w:hint="eastAsia"/>
        </w:rPr>
        <w:t xml:space="preserve"> </w:t>
      </w:r>
      <w:r>
        <w:rPr>
          <w:rFonts w:hint="eastAsia"/>
        </w:rPr>
        <w:t>登陆相当</w:t>
      </w:r>
      <w:r>
        <w:rPr>
          <w:rFonts w:hint="eastAsia"/>
        </w:rPr>
        <w:t xml:space="preserve"> </w:t>
      </w:r>
      <w:r>
        <w:rPr>
          <w:rFonts w:hint="eastAsia"/>
        </w:rPr>
        <w:t>于用户身份认证，用户成功，要在</w:t>
      </w:r>
      <w:r>
        <w:rPr>
          <w:rFonts w:hint="eastAsia"/>
        </w:rPr>
        <w:t>session</w:t>
      </w:r>
      <w:r>
        <w:rPr>
          <w:rFonts w:hint="eastAsia"/>
        </w:rPr>
        <w:t>中记录用户的身份信息</w:t>
      </w:r>
      <w:r>
        <w:rPr>
          <w:rFonts w:hint="eastAsia"/>
        </w:rPr>
        <w:t>.</w:t>
      </w:r>
    </w:p>
    <w:p w:rsidR="00A536B0" w:rsidRDefault="00A536B0" w:rsidP="00385AF3">
      <w:pPr>
        <w:rPr>
          <w:rFonts w:hint="eastAsia"/>
        </w:rPr>
      </w:pPr>
    </w:p>
    <w:p w:rsidR="00A536B0" w:rsidRDefault="00A536B0" w:rsidP="00385AF3">
      <w:pPr>
        <w:rPr>
          <w:rFonts w:hint="eastAsia"/>
        </w:rPr>
      </w:pPr>
      <w:r>
        <w:rPr>
          <w:rFonts w:hint="eastAsia"/>
        </w:rPr>
        <w:t>操作流程：</w:t>
      </w:r>
    </w:p>
    <w:p w:rsidR="00A536B0" w:rsidRDefault="00876D16" w:rsidP="00385AF3">
      <w:pPr>
        <w:rPr>
          <w:rFonts w:hint="eastAsia"/>
        </w:rPr>
      </w:pPr>
      <w:r>
        <w:rPr>
          <w:rFonts w:hint="eastAsia"/>
        </w:rPr>
        <w:tab/>
      </w:r>
      <w:r w:rsidR="00A536B0">
        <w:rPr>
          <w:rFonts w:hint="eastAsia"/>
        </w:rPr>
        <w:t>用户进行登陆页面</w:t>
      </w:r>
    </w:p>
    <w:p w:rsidR="00A536B0" w:rsidRDefault="00876D16" w:rsidP="00385AF3">
      <w:pPr>
        <w:rPr>
          <w:rFonts w:hint="eastAsia"/>
        </w:rPr>
      </w:pPr>
      <w:r>
        <w:rPr>
          <w:rFonts w:hint="eastAsia"/>
        </w:rPr>
        <w:tab/>
      </w:r>
      <w:r w:rsidR="00A536B0">
        <w:rPr>
          <w:rFonts w:hint="eastAsia"/>
        </w:rPr>
        <w:t>输入用户名和密码进行登陆</w:t>
      </w:r>
    </w:p>
    <w:p w:rsidR="00A536B0" w:rsidRDefault="00876D16" w:rsidP="00385AF3">
      <w:pPr>
        <w:rPr>
          <w:rFonts w:hint="eastAsia"/>
        </w:rPr>
      </w:pPr>
      <w:r>
        <w:rPr>
          <w:rFonts w:hint="eastAsia"/>
        </w:rPr>
        <w:tab/>
      </w:r>
      <w:r w:rsidR="00A536B0">
        <w:rPr>
          <w:rFonts w:hint="eastAsia"/>
        </w:rPr>
        <w:t>进行用户名和密码</w:t>
      </w:r>
      <w:r w:rsidR="00CF4DE9">
        <w:rPr>
          <w:rFonts w:hint="eastAsia"/>
        </w:rPr>
        <w:t>校验</w:t>
      </w:r>
    </w:p>
    <w:p w:rsidR="00A536B0" w:rsidRDefault="00876D16" w:rsidP="00385AF3">
      <w:pPr>
        <w:rPr>
          <w:rFonts w:hint="eastAsia"/>
        </w:rPr>
      </w:pPr>
      <w:r>
        <w:rPr>
          <w:rFonts w:hint="eastAsia"/>
        </w:rPr>
        <w:lastRenderedPageBreak/>
        <w:tab/>
      </w:r>
      <w:r w:rsidR="00A536B0">
        <w:rPr>
          <w:rFonts w:hint="eastAsia"/>
        </w:rPr>
        <w:t>如果校验通过，在</w:t>
      </w:r>
      <w:r w:rsidR="00A536B0">
        <w:rPr>
          <w:rFonts w:hint="eastAsia"/>
        </w:rPr>
        <w:t>session</w:t>
      </w:r>
      <w:r w:rsidR="00A536B0">
        <w:rPr>
          <w:rFonts w:hint="eastAsia"/>
        </w:rPr>
        <w:t>记录用户身份信息</w:t>
      </w:r>
    </w:p>
    <w:p w:rsidR="002C45AD" w:rsidRPr="00A536B0" w:rsidRDefault="002C45AD" w:rsidP="00385AF3">
      <w:pPr>
        <w:rPr>
          <w:rFonts w:hint="eastAsia"/>
        </w:rPr>
      </w:pPr>
    </w:p>
    <w:p w:rsidR="000371FA" w:rsidRDefault="000371FA" w:rsidP="00385AF3">
      <w:pPr>
        <w:rPr>
          <w:rFonts w:hint="eastAsia"/>
        </w:rPr>
      </w:pPr>
    </w:p>
    <w:p w:rsidR="000371FA" w:rsidRPr="00385AF3" w:rsidRDefault="00513B3B" w:rsidP="00513B3B">
      <w:pPr>
        <w:pStyle w:val="4"/>
        <w:rPr>
          <w:rFonts w:hint="eastAsia"/>
        </w:rPr>
      </w:pPr>
      <w:r>
        <w:rPr>
          <w:rFonts w:hint="eastAsia"/>
        </w:rPr>
        <w:t>用户的身份信息</w:t>
      </w:r>
    </w:p>
    <w:p w:rsidR="00513B3B" w:rsidRDefault="000002A1" w:rsidP="00566825">
      <w:pPr>
        <w:rPr>
          <w:rFonts w:hint="eastAsia"/>
        </w:rPr>
      </w:pPr>
      <w:r>
        <w:rPr>
          <w:rFonts w:hint="eastAsia"/>
        </w:rPr>
        <w:t>创建专门类用于记录用户身份信息。</w:t>
      </w:r>
    </w:p>
    <w:p w:rsidR="000002A1" w:rsidRDefault="000002A1" w:rsidP="00566825">
      <w:pPr>
        <w:rPr>
          <w:rFonts w:hint="eastAsia"/>
        </w:rPr>
      </w:pPr>
    </w:p>
    <w:p w:rsidR="000002A1" w:rsidRDefault="00EF72A6" w:rsidP="00566825">
      <w:pPr>
        <w:rPr>
          <w:rFonts w:hint="eastAsia"/>
        </w:rPr>
      </w:pPr>
      <w:r>
        <w:rPr>
          <w:rFonts w:hint="eastAsia"/>
          <w:noProof/>
        </w:rPr>
        <w:drawing>
          <wp:inline distT="0" distB="0" distL="0" distR="0">
            <wp:extent cx="5041265" cy="731520"/>
            <wp:effectExtent l="19050" t="0" r="698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
                    <a:srcRect/>
                    <a:stretch>
                      <a:fillRect/>
                    </a:stretch>
                  </pic:blipFill>
                  <pic:spPr bwMode="auto">
                    <a:xfrm>
                      <a:off x="0" y="0"/>
                      <a:ext cx="5041265" cy="731520"/>
                    </a:xfrm>
                    <a:prstGeom prst="rect">
                      <a:avLst/>
                    </a:prstGeom>
                    <a:noFill/>
                    <a:ln w="9525">
                      <a:noFill/>
                      <a:miter lim="800000"/>
                      <a:headEnd/>
                      <a:tailEnd/>
                    </a:ln>
                  </pic:spPr>
                </pic:pic>
              </a:graphicData>
            </a:graphic>
          </wp:inline>
        </w:drawing>
      </w:r>
    </w:p>
    <w:p w:rsidR="009272FF" w:rsidRDefault="009272FF" w:rsidP="00566825">
      <w:pPr>
        <w:rPr>
          <w:rFonts w:hint="eastAsia"/>
        </w:rPr>
      </w:pPr>
    </w:p>
    <w:p w:rsidR="009272FF" w:rsidRDefault="009272FF" w:rsidP="009272FF">
      <w:pPr>
        <w:pStyle w:val="4"/>
        <w:rPr>
          <w:rFonts w:hint="eastAsia"/>
        </w:rPr>
      </w:pPr>
      <w:r>
        <w:rPr>
          <w:rFonts w:hint="eastAsia"/>
        </w:rPr>
        <w:t>mapper</w:t>
      </w:r>
    </w:p>
    <w:p w:rsidR="00314862" w:rsidRDefault="00314862" w:rsidP="00566825">
      <w:pPr>
        <w:rPr>
          <w:rFonts w:hint="eastAsia"/>
        </w:rPr>
      </w:pPr>
      <w:r>
        <w:rPr>
          <w:rFonts w:hint="eastAsia"/>
        </w:rPr>
        <w:t>mapper</w:t>
      </w:r>
      <w:r>
        <w:rPr>
          <w:rFonts w:hint="eastAsia"/>
        </w:rPr>
        <w:t>接口：　根据用户账号查询用户</w:t>
      </w:r>
      <w:r w:rsidR="00DF4FCF">
        <w:rPr>
          <w:rFonts w:hint="eastAsia"/>
        </w:rPr>
        <w:t>（</w:t>
      </w:r>
      <w:r w:rsidR="00DF4FCF">
        <w:rPr>
          <w:rFonts w:hint="eastAsia"/>
        </w:rPr>
        <w:t>sys_user</w:t>
      </w:r>
      <w:r w:rsidR="00DF4FCF">
        <w:rPr>
          <w:rFonts w:hint="eastAsia"/>
        </w:rPr>
        <w:t>）</w:t>
      </w:r>
      <w:r>
        <w:rPr>
          <w:rFonts w:hint="eastAsia"/>
        </w:rPr>
        <w:t>信息</w:t>
      </w:r>
      <w:r w:rsidR="00F52002">
        <w:rPr>
          <w:rFonts w:hint="eastAsia"/>
        </w:rPr>
        <w:t>（使用逆向工程生成的</w:t>
      </w:r>
      <w:r w:rsidR="00F52002">
        <w:rPr>
          <w:rFonts w:hint="eastAsia"/>
        </w:rPr>
        <w:t>mapper</w:t>
      </w:r>
      <w:r w:rsidR="00F52002">
        <w:rPr>
          <w:rFonts w:hint="eastAsia"/>
        </w:rPr>
        <w:t>）</w:t>
      </w:r>
    </w:p>
    <w:p w:rsidR="000F0C5C" w:rsidRDefault="000F0C5C" w:rsidP="00566825">
      <w:pPr>
        <w:rPr>
          <w:rFonts w:hint="eastAsia"/>
        </w:rPr>
      </w:pPr>
    </w:p>
    <w:p w:rsidR="006241C6" w:rsidRDefault="006241C6" w:rsidP="00566825">
      <w:pPr>
        <w:rPr>
          <w:rFonts w:hint="eastAsia"/>
        </w:rPr>
      </w:pPr>
      <w:r>
        <w:rPr>
          <w:rFonts w:hint="eastAsia"/>
        </w:rPr>
        <w:t>使用逆向工程生成以下表的基础代码：</w:t>
      </w:r>
    </w:p>
    <w:p w:rsidR="006241C6" w:rsidRPr="006241C6" w:rsidRDefault="007B01DB" w:rsidP="00566825">
      <w:pPr>
        <w:rPr>
          <w:rFonts w:hint="eastAsia"/>
        </w:rPr>
      </w:pPr>
      <w:r>
        <w:rPr>
          <w:rFonts w:hint="eastAsia"/>
          <w:noProof/>
        </w:rPr>
        <w:drawing>
          <wp:inline distT="0" distB="0" distL="0" distR="0">
            <wp:extent cx="1534795" cy="755650"/>
            <wp:effectExtent l="19050" t="0" r="825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0"/>
                    <a:srcRect/>
                    <a:stretch>
                      <a:fillRect/>
                    </a:stretch>
                  </pic:blipFill>
                  <pic:spPr bwMode="auto">
                    <a:xfrm>
                      <a:off x="0" y="0"/>
                      <a:ext cx="1534795" cy="755650"/>
                    </a:xfrm>
                    <a:prstGeom prst="rect">
                      <a:avLst/>
                    </a:prstGeom>
                    <a:noFill/>
                    <a:ln w="9525">
                      <a:noFill/>
                      <a:miter lim="800000"/>
                      <a:headEnd/>
                      <a:tailEnd/>
                    </a:ln>
                  </pic:spPr>
                </pic:pic>
              </a:graphicData>
            </a:graphic>
          </wp:inline>
        </w:drawing>
      </w:r>
    </w:p>
    <w:p w:rsidR="00621440" w:rsidRDefault="00621440" w:rsidP="00566825">
      <w:pPr>
        <w:rPr>
          <w:rFonts w:hint="eastAsia"/>
        </w:rPr>
      </w:pPr>
    </w:p>
    <w:p w:rsidR="00621440" w:rsidRDefault="006B3D62" w:rsidP="006B3D62">
      <w:pPr>
        <w:pStyle w:val="4"/>
        <w:rPr>
          <w:rFonts w:hint="eastAsia"/>
        </w:rPr>
      </w:pPr>
      <w:r>
        <w:rPr>
          <w:rFonts w:hint="eastAsia"/>
        </w:rPr>
        <w:t>service</w:t>
      </w:r>
      <w:r>
        <w:rPr>
          <w:rFonts w:hint="eastAsia"/>
        </w:rPr>
        <w:t>（进行用户名和密码校验）</w:t>
      </w:r>
    </w:p>
    <w:p w:rsidR="009F3A78" w:rsidRDefault="005216BA" w:rsidP="009F3A78">
      <w:pPr>
        <w:rPr>
          <w:rFonts w:hint="eastAsia"/>
        </w:rPr>
      </w:pPr>
      <w:r>
        <w:rPr>
          <w:rFonts w:hint="eastAsia"/>
        </w:rPr>
        <w:t>接口功能：根据用户的身份和密码</w:t>
      </w:r>
      <w:r>
        <w:rPr>
          <w:rFonts w:hint="eastAsia"/>
        </w:rPr>
        <w:t xml:space="preserve"> </w:t>
      </w:r>
      <w:r w:rsidR="00AB3367">
        <w:rPr>
          <w:rFonts w:hint="eastAsia"/>
        </w:rPr>
        <w:t>进行认证，如果认证通过，返回用户身份信息</w:t>
      </w:r>
    </w:p>
    <w:p w:rsidR="00AB3367" w:rsidRDefault="00865DD8" w:rsidP="009F3A78">
      <w:pPr>
        <w:rPr>
          <w:rFonts w:hint="eastAsia"/>
        </w:rPr>
      </w:pPr>
      <w:r>
        <w:rPr>
          <w:rFonts w:hint="eastAsia"/>
        </w:rPr>
        <w:t>认证过程：</w:t>
      </w:r>
    </w:p>
    <w:p w:rsidR="00865DD8" w:rsidRDefault="00865DD8" w:rsidP="009F3A78">
      <w:pPr>
        <w:rPr>
          <w:rFonts w:hint="eastAsia"/>
        </w:rPr>
      </w:pPr>
      <w:r>
        <w:rPr>
          <w:rFonts w:hint="eastAsia"/>
        </w:rPr>
        <w:tab/>
      </w:r>
      <w:r>
        <w:rPr>
          <w:rFonts w:hint="eastAsia"/>
        </w:rPr>
        <w:t>根据用户身份（账号）查询数据</w:t>
      </w:r>
      <w:r w:rsidR="00314862">
        <w:rPr>
          <w:rFonts w:hint="eastAsia"/>
        </w:rPr>
        <w:t>库</w:t>
      </w:r>
      <w:r>
        <w:rPr>
          <w:rFonts w:hint="eastAsia"/>
        </w:rPr>
        <w:t>，如果查询不到用户不存在</w:t>
      </w:r>
    </w:p>
    <w:p w:rsidR="00865DD8" w:rsidRPr="00865DD8" w:rsidRDefault="00865DD8" w:rsidP="009F3A78">
      <w:pPr>
        <w:rPr>
          <w:rFonts w:hint="eastAsia"/>
        </w:rPr>
      </w:pPr>
      <w:r>
        <w:rPr>
          <w:rFonts w:hint="eastAsia"/>
        </w:rPr>
        <w:tab/>
      </w:r>
      <w:r>
        <w:rPr>
          <w:rFonts w:hint="eastAsia"/>
        </w:rPr>
        <w:t>对输入的密码</w:t>
      </w:r>
      <w:r>
        <w:rPr>
          <w:rFonts w:hint="eastAsia"/>
        </w:rPr>
        <w:t xml:space="preserve"> </w:t>
      </w:r>
      <w:r>
        <w:rPr>
          <w:rFonts w:hint="eastAsia"/>
        </w:rPr>
        <w:t>和数据库密码</w:t>
      </w:r>
      <w:r>
        <w:rPr>
          <w:rFonts w:hint="eastAsia"/>
        </w:rPr>
        <w:t xml:space="preserve"> </w:t>
      </w:r>
      <w:r>
        <w:rPr>
          <w:rFonts w:hint="eastAsia"/>
        </w:rPr>
        <w:t>进行比对，如果一致，认证通过</w:t>
      </w:r>
    </w:p>
    <w:p w:rsidR="00E24A35" w:rsidRDefault="00E24A35" w:rsidP="009F3A78">
      <w:pPr>
        <w:rPr>
          <w:rFonts w:hint="eastAsia"/>
        </w:rPr>
      </w:pPr>
    </w:p>
    <w:p w:rsidR="00D312F8" w:rsidRPr="00AB3367" w:rsidRDefault="007A73FE" w:rsidP="009F3A78">
      <w:pPr>
        <w:rPr>
          <w:rFonts w:hint="eastAsia"/>
        </w:rPr>
      </w:pPr>
      <w:r>
        <w:rPr>
          <w:rFonts w:hint="eastAsia"/>
          <w:noProof/>
        </w:rPr>
        <w:drawing>
          <wp:inline distT="0" distB="0" distL="0" distR="0">
            <wp:extent cx="6570980" cy="451022"/>
            <wp:effectExtent l="19050" t="0" r="127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a:srcRect/>
                    <a:stretch>
                      <a:fillRect/>
                    </a:stretch>
                  </pic:blipFill>
                  <pic:spPr bwMode="auto">
                    <a:xfrm>
                      <a:off x="0" y="0"/>
                      <a:ext cx="6570980" cy="451022"/>
                    </a:xfrm>
                    <a:prstGeom prst="rect">
                      <a:avLst/>
                    </a:prstGeom>
                    <a:noFill/>
                    <a:ln w="9525">
                      <a:noFill/>
                      <a:miter lim="800000"/>
                      <a:headEnd/>
                      <a:tailEnd/>
                    </a:ln>
                  </pic:spPr>
                </pic:pic>
              </a:graphicData>
            </a:graphic>
          </wp:inline>
        </w:drawing>
      </w:r>
    </w:p>
    <w:p w:rsidR="009F3A78" w:rsidRDefault="009F3A78" w:rsidP="009F3A78">
      <w:pPr>
        <w:rPr>
          <w:rFonts w:hint="eastAsia"/>
        </w:rPr>
      </w:pPr>
    </w:p>
    <w:p w:rsidR="009F3A78" w:rsidRPr="009F3A78" w:rsidRDefault="009F3A78" w:rsidP="009F3A78">
      <w:pPr>
        <w:pStyle w:val="4"/>
        <w:rPr>
          <w:rFonts w:hint="eastAsia"/>
        </w:rPr>
      </w:pPr>
      <w:r>
        <w:rPr>
          <w:rFonts w:hint="eastAsia"/>
        </w:rPr>
        <w:t>controller</w:t>
      </w:r>
      <w:r>
        <w:rPr>
          <w:rFonts w:hint="eastAsia"/>
        </w:rPr>
        <w:t>（记录</w:t>
      </w:r>
      <w:r>
        <w:rPr>
          <w:rFonts w:hint="eastAsia"/>
        </w:rPr>
        <w:t>session</w:t>
      </w:r>
      <w:r>
        <w:rPr>
          <w:rFonts w:hint="eastAsia"/>
        </w:rPr>
        <w:t>）</w:t>
      </w:r>
    </w:p>
    <w:p w:rsidR="00513B3B" w:rsidRDefault="00513B3B" w:rsidP="00566825">
      <w:pPr>
        <w:rPr>
          <w:rFonts w:hint="eastAsia"/>
        </w:rPr>
      </w:pPr>
    </w:p>
    <w:p w:rsidR="007A73FE" w:rsidRDefault="0045523C" w:rsidP="00566825">
      <w:pPr>
        <w:rPr>
          <w:rFonts w:hint="eastAsia"/>
        </w:rPr>
      </w:pPr>
      <w:r>
        <w:rPr>
          <w:rFonts w:hint="eastAsia"/>
          <w:noProof/>
        </w:rPr>
        <w:lastRenderedPageBreak/>
        <w:drawing>
          <wp:inline distT="0" distB="0" distL="0" distR="0">
            <wp:extent cx="6570980" cy="2956039"/>
            <wp:effectExtent l="19050" t="0" r="127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2"/>
                    <a:srcRect/>
                    <a:stretch>
                      <a:fillRect/>
                    </a:stretch>
                  </pic:blipFill>
                  <pic:spPr bwMode="auto">
                    <a:xfrm>
                      <a:off x="0" y="0"/>
                      <a:ext cx="6570980" cy="2956039"/>
                    </a:xfrm>
                    <a:prstGeom prst="rect">
                      <a:avLst/>
                    </a:prstGeom>
                    <a:noFill/>
                    <a:ln w="9525">
                      <a:noFill/>
                      <a:miter lim="800000"/>
                      <a:headEnd/>
                      <a:tailEnd/>
                    </a:ln>
                  </pic:spPr>
                </pic:pic>
              </a:graphicData>
            </a:graphic>
          </wp:inline>
        </w:drawing>
      </w:r>
    </w:p>
    <w:p w:rsidR="007E150D" w:rsidRDefault="007E150D" w:rsidP="00566825">
      <w:pPr>
        <w:rPr>
          <w:rFonts w:hint="eastAsia"/>
        </w:rPr>
      </w:pPr>
    </w:p>
    <w:p w:rsidR="007E150D" w:rsidRDefault="007E150D" w:rsidP="00566825">
      <w:pPr>
        <w:rPr>
          <w:rFonts w:hint="eastAsia"/>
        </w:rPr>
      </w:pPr>
    </w:p>
    <w:p w:rsidR="006372BC" w:rsidRDefault="006372BC" w:rsidP="00566825">
      <w:pPr>
        <w:rPr>
          <w:rFonts w:hint="eastAsia"/>
        </w:rPr>
      </w:pPr>
    </w:p>
    <w:p w:rsidR="006372BC" w:rsidRDefault="00163117" w:rsidP="00163117">
      <w:pPr>
        <w:pStyle w:val="3"/>
        <w:rPr>
          <w:rFonts w:hint="eastAsia"/>
        </w:rPr>
      </w:pPr>
      <w:r>
        <w:rPr>
          <w:rFonts w:hint="eastAsia"/>
        </w:rPr>
        <w:t>用户认证拦截器</w:t>
      </w:r>
    </w:p>
    <w:p w:rsidR="00163117" w:rsidRDefault="00163117" w:rsidP="00163117">
      <w:pPr>
        <w:rPr>
          <w:rFonts w:hint="eastAsia"/>
        </w:rPr>
      </w:pPr>
    </w:p>
    <w:p w:rsidR="00163117" w:rsidRDefault="00641E98" w:rsidP="00641E98">
      <w:pPr>
        <w:pStyle w:val="4"/>
        <w:rPr>
          <w:rFonts w:hint="eastAsia"/>
        </w:rPr>
      </w:pPr>
      <w:r>
        <w:rPr>
          <w:rFonts w:hint="eastAsia"/>
        </w:rPr>
        <w:t>anonymousURL.properties</w:t>
      </w:r>
    </w:p>
    <w:p w:rsidR="00641E98" w:rsidRPr="00641E98" w:rsidRDefault="00E404F9" w:rsidP="00641E98">
      <w:pPr>
        <w:rPr>
          <w:rFonts w:hint="eastAsia"/>
        </w:rPr>
      </w:pPr>
      <w:r>
        <w:rPr>
          <w:rFonts w:hint="eastAsia"/>
        </w:rPr>
        <w:t>配置可以匿名访问的</w:t>
      </w:r>
      <w:r>
        <w:rPr>
          <w:rFonts w:hint="eastAsia"/>
        </w:rPr>
        <w:t>url</w:t>
      </w:r>
    </w:p>
    <w:p w:rsidR="00641E98" w:rsidRDefault="00641E98" w:rsidP="00641E98">
      <w:pPr>
        <w:rPr>
          <w:rFonts w:hint="eastAsia"/>
        </w:rPr>
      </w:pPr>
    </w:p>
    <w:p w:rsidR="00641E98" w:rsidRPr="00641E98" w:rsidRDefault="00641E98" w:rsidP="00641E98">
      <w:pPr>
        <w:rPr>
          <w:rFonts w:hint="eastAsia"/>
        </w:rPr>
      </w:pPr>
      <w:r>
        <w:rPr>
          <w:rFonts w:hint="eastAsia"/>
          <w:noProof/>
        </w:rPr>
        <w:drawing>
          <wp:inline distT="0" distB="0" distL="0" distR="0">
            <wp:extent cx="2131060" cy="707390"/>
            <wp:effectExtent l="1905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
                    <a:srcRect/>
                    <a:stretch>
                      <a:fillRect/>
                    </a:stretch>
                  </pic:blipFill>
                  <pic:spPr bwMode="auto">
                    <a:xfrm>
                      <a:off x="0" y="0"/>
                      <a:ext cx="2131060" cy="707390"/>
                    </a:xfrm>
                    <a:prstGeom prst="rect">
                      <a:avLst/>
                    </a:prstGeom>
                    <a:noFill/>
                    <a:ln w="9525">
                      <a:noFill/>
                      <a:miter lim="800000"/>
                      <a:headEnd/>
                      <a:tailEnd/>
                    </a:ln>
                  </pic:spPr>
                </pic:pic>
              </a:graphicData>
            </a:graphic>
          </wp:inline>
        </w:drawing>
      </w:r>
    </w:p>
    <w:p w:rsidR="006372BC" w:rsidRDefault="006372BC" w:rsidP="00566825">
      <w:pPr>
        <w:rPr>
          <w:rFonts w:hint="eastAsia"/>
        </w:rPr>
      </w:pPr>
    </w:p>
    <w:p w:rsidR="002A7A58" w:rsidRDefault="002A7A58" w:rsidP="00566825">
      <w:pPr>
        <w:rPr>
          <w:rFonts w:hint="eastAsia"/>
        </w:rPr>
      </w:pPr>
    </w:p>
    <w:p w:rsidR="00757A3C" w:rsidRDefault="003B4F96" w:rsidP="003B4F96">
      <w:pPr>
        <w:pStyle w:val="4"/>
        <w:rPr>
          <w:rFonts w:hint="eastAsia"/>
        </w:rPr>
      </w:pPr>
      <w:r>
        <w:rPr>
          <w:rFonts w:hint="eastAsia"/>
        </w:rPr>
        <w:t>编写认证拦截器</w:t>
      </w:r>
    </w:p>
    <w:p w:rsidR="003B4F96" w:rsidRDefault="003B4F96" w:rsidP="003B4F96">
      <w:pPr>
        <w:rPr>
          <w:rFonts w:hint="eastAsia"/>
        </w:rPr>
      </w:pP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w:t>
      </w:r>
      <w:r>
        <w:rPr>
          <w:rFonts w:ascii="Consolas" w:hAnsi="Consolas" w:cs="Consolas"/>
          <w:color w:val="3F7F5F"/>
          <w:kern w:val="0"/>
          <w:sz w:val="24"/>
          <w:szCs w:val="24"/>
        </w:rPr>
        <w:t>用于用户认证校验、用户权限校验</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Override</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highlight w:val="lightGray"/>
        </w:rPr>
        <w:t>boolean</w:t>
      </w:r>
      <w:r>
        <w:rPr>
          <w:rFonts w:ascii="Consolas" w:hAnsi="Consolas" w:cs="Consolas"/>
          <w:color w:val="000000"/>
          <w:kern w:val="0"/>
          <w:sz w:val="24"/>
          <w:szCs w:val="24"/>
        </w:rPr>
        <w:t xml:space="preserve"> preHandle(HttpServletRequest request,</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HttpServletResponse response, Object handler)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Exception {</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得到请求的</w:t>
      </w:r>
      <w:r>
        <w:rPr>
          <w:rFonts w:ascii="Consolas" w:hAnsi="Consolas" w:cs="Consolas"/>
          <w:color w:val="3F7F5F"/>
          <w:kern w:val="0"/>
          <w:sz w:val="24"/>
          <w:szCs w:val="24"/>
          <w:u w:val="single"/>
        </w:rPr>
        <w:t>url</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tring url = request.getRequestURI();</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判断是否是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实际开发中需要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配置在配置文件中</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从配置中取逆名访问</w:t>
      </w:r>
      <w:r>
        <w:rPr>
          <w:rFonts w:ascii="Consolas" w:hAnsi="Consolas" w:cs="Consolas"/>
          <w:color w:val="3F7F5F"/>
          <w:kern w:val="0"/>
          <w:sz w:val="24"/>
          <w:szCs w:val="24"/>
          <w:u w:val="single"/>
        </w:rPr>
        <w:t>url</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List&lt;String&gt; open_urls = ResourcesUtil.</w:t>
      </w:r>
      <w:r>
        <w:rPr>
          <w:rFonts w:ascii="Consolas" w:hAnsi="Consolas" w:cs="Consolas"/>
          <w:i/>
          <w:iCs/>
          <w:color w:val="000000"/>
          <w:kern w:val="0"/>
          <w:sz w:val="24"/>
          <w:szCs w:val="24"/>
        </w:rPr>
        <w:t>gekeyList</w:t>
      </w:r>
      <w:r>
        <w:rPr>
          <w:rFonts w:ascii="Consolas" w:hAnsi="Consolas" w:cs="Consolas"/>
          <w:color w:val="000000"/>
          <w:kern w:val="0"/>
          <w:sz w:val="24"/>
          <w:szCs w:val="24"/>
        </w:rPr>
        <w:t>(</w:t>
      </w:r>
      <w:r>
        <w:rPr>
          <w:rFonts w:ascii="Consolas" w:hAnsi="Consolas" w:cs="Consolas"/>
          <w:color w:val="2A00FF"/>
          <w:kern w:val="0"/>
          <w:sz w:val="24"/>
          <w:szCs w:val="24"/>
        </w:rPr>
        <w:t>"anonymousURL"</w:t>
      </w:r>
      <w:r>
        <w:rPr>
          <w:rFonts w:ascii="Consolas" w:hAnsi="Consolas" w:cs="Consolas"/>
          <w:color w:val="000000"/>
          <w:kern w:val="0"/>
          <w:sz w:val="24"/>
          <w:szCs w:val="24"/>
        </w:rPr>
        <w:t>);</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遍历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如果是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则放行</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String open_url:open_urls){</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url.indexOf(open_url)&gt;=0){</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如果是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则放行</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highlight w:val="lightGray"/>
        </w:rPr>
        <w:t>return</w:t>
      </w:r>
      <w:r>
        <w:rPr>
          <w:rFonts w:ascii="Consolas" w:hAnsi="Consolas" w:cs="Consolas"/>
          <w:color w:val="000000"/>
          <w:kern w:val="0"/>
          <w:sz w:val="24"/>
          <w:szCs w:val="24"/>
          <w:highlight w:val="lightGray"/>
        </w:rPr>
        <w:t xml:space="preserve"> </w:t>
      </w:r>
      <w:r>
        <w:rPr>
          <w:rFonts w:ascii="Consolas" w:hAnsi="Consolas" w:cs="Consolas"/>
          <w:b/>
          <w:bCs/>
          <w:color w:val="7F0055"/>
          <w:kern w:val="0"/>
          <w:sz w:val="24"/>
          <w:szCs w:val="24"/>
          <w:highlight w:val="lightGray"/>
        </w:rPr>
        <w:t>true</w:t>
      </w:r>
      <w:r>
        <w:rPr>
          <w:rFonts w:ascii="Consolas" w:hAnsi="Consolas" w:cs="Consolas"/>
          <w:color w:val="000000"/>
          <w:kern w:val="0"/>
          <w:sz w:val="24"/>
          <w:szCs w:val="24"/>
          <w:highlight w:val="lightGray"/>
        </w:rPr>
        <w:t>;</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判断用户身份在</w:t>
      </w:r>
      <w:r>
        <w:rPr>
          <w:rFonts w:ascii="Consolas" w:hAnsi="Consolas" w:cs="Consolas"/>
          <w:color w:val="3F7F5F"/>
          <w:kern w:val="0"/>
          <w:sz w:val="24"/>
          <w:szCs w:val="24"/>
        </w:rPr>
        <w:t>session</w:t>
      </w:r>
      <w:r>
        <w:rPr>
          <w:rFonts w:ascii="Consolas" w:hAnsi="Consolas" w:cs="Consolas"/>
          <w:color w:val="3F7F5F"/>
          <w:kern w:val="0"/>
          <w:sz w:val="24"/>
          <w:szCs w:val="24"/>
        </w:rPr>
        <w:t>中是否存在</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HttpSession session = request.getSession();</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ActiveUser activeUser = (ActiveUser) session.getAttribute(</w:t>
      </w:r>
      <w:r>
        <w:rPr>
          <w:rFonts w:ascii="Consolas" w:hAnsi="Consolas" w:cs="Consolas"/>
          <w:color w:val="2A00FF"/>
          <w:kern w:val="0"/>
          <w:sz w:val="24"/>
          <w:szCs w:val="24"/>
        </w:rPr>
        <w:t>"activeUser"</w:t>
      </w:r>
      <w:r>
        <w:rPr>
          <w:rFonts w:ascii="Consolas" w:hAnsi="Consolas" w:cs="Consolas"/>
          <w:color w:val="000000"/>
          <w:kern w:val="0"/>
          <w:sz w:val="24"/>
          <w:szCs w:val="24"/>
        </w:rPr>
        <w:t>);</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如果用户身份在</w:t>
      </w:r>
      <w:r>
        <w:rPr>
          <w:rFonts w:ascii="Consolas" w:hAnsi="Consolas" w:cs="Consolas"/>
          <w:color w:val="3F7F5F"/>
          <w:kern w:val="0"/>
          <w:sz w:val="24"/>
          <w:szCs w:val="24"/>
        </w:rPr>
        <w:t>session</w:t>
      </w:r>
      <w:r>
        <w:rPr>
          <w:rFonts w:ascii="Consolas" w:hAnsi="Consolas" w:cs="Consolas"/>
          <w:color w:val="3F7F5F"/>
          <w:kern w:val="0"/>
          <w:sz w:val="24"/>
          <w:szCs w:val="24"/>
        </w:rPr>
        <w:t>中存在放行</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activeUser!=</w:t>
      </w:r>
      <w:r>
        <w:rPr>
          <w:rFonts w:ascii="Consolas" w:hAnsi="Consolas" w:cs="Consolas"/>
          <w:b/>
          <w:bCs/>
          <w:color w:val="7F0055"/>
          <w:kern w:val="0"/>
          <w:sz w:val="24"/>
          <w:szCs w:val="24"/>
        </w:rPr>
        <w:t>null</w:t>
      </w:r>
      <w:r>
        <w:rPr>
          <w:rFonts w:ascii="Consolas" w:hAnsi="Consolas" w:cs="Consolas"/>
          <w:color w:val="000000"/>
          <w:kern w:val="0"/>
          <w:sz w:val="24"/>
          <w:szCs w:val="24"/>
        </w:rPr>
        <w:t>){</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highlight w:val="lightGray"/>
        </w:rPr>
        <w:t>return</w:t>
      </w:r>
      <w:r>
        <w:rPr>
          <w:rFonts w:ascii="Consolas" w:hAnsi="Consolas" w:cs="Consolas"/>
          <w:color w:val="000000"/>
          <w:kern w:val="0"/>
          <w:sz w:val="24"/>
          <w:szCs w:val="24"/>
          <w:highlight w:val="lightGray"/>
        </w:rPr>
        <w:t xml:space="preserve"> </w:t>
      </w:r>
      <w:r>
        <w:rPr>
          <w:rFonts w:ascii="Consolas" w:hAnsi="Consolas" w:cs="Consolas"/>
          <w:b/>
          <w:bCs/>
          <w:color w:val="7F0055"/>
          <w:kern w:val="0"/>
          <w:sz w:val="24"/>
          <w:szCs w:val="24"/>
          <w:highlight w:val="lightGray"/>
        </w:rPr>
        <w:t>true</w:t>
      </w:r>
      <w:r>
        <w:rPr>
          <w:rFonts w:ascii="Consolas" w:hAnsi="Consolas" w:cs="Consolas"/>
          <w:color w:val="000000"/>
          <w:kern w:val="0"/>
          <w:sz w:val="24"/>
          <w:szCs w:val="24"/>
          <w:highlight w:val="lightGray"/>
        </w:rPr>
        <w:t>;</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执行到这里拦截，跳转到登陆页面，用户进行身份认证</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request.getRequestDispatcher(</w:t>
      </w:r>
      <w:r>
        <w:rPr>
          <w:rFonts w:ascii="Consolas" w:hAnsi="Consolas" w:cs="Consolas"/>
          <w:color w:val="2A00FF"/>
          <w:kern w:val="0"/>
          <w:sz w:val="24"/>
          <w:szCs w:val="24"/>
        </w:rPr>
        <w:t>"/WEB-INF/jsp/login.jsp"</w:t>
      </w:r>
      <w:r>
        <w:rPr>
          <w:rFonts w:ascii="Consolas" w:hAnsi="Consolas" w:cs="Consolas"/>
          <w:color w:val="000000"/>
          <w:kern w:val="0"/>
          <w:sz w:val="24"/>
          <w:szCs w:val="24"/>
        </w:rPr>
        <w:t>).</w:t>
      </w:r>
      <w:r>
        <w:rPr>
          <w:rFonts w:ascii="Consolas" w:hAnsi="Consolas" w:cs="Consolas"/>
          <w:color w:val="000000"/>
          <w:kern w:val="0"/>
          <w:sz w:val="24"/>
          <w:szCs w:val="24"/>
          <w:highlight w:val="lightGray"/>
        </w:rPr>
        <w:t>forward</w:t>
      </w:r>
      <w:r>
        <w:rPr>
          <w:rFonts w:ascii="Consolas" w:hAnsi="Consolas" w:cs="Consolas"/>
          <w:color w:val="000000"/>
          <w:kern w:val="0"/>
          <w:sz w:val="24"/>
          <w:szCs w:val="24"/>
        </w:rPr>
        <w:t>(request, response);</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如果返回</w:t>
      </w:r>
      <w:r>
        <w:rPr>
          <w:rFonts w:ascii="Consolas" w:hAnsi="Consolas" w:cs="Consolas"/>
          <w:color w:val="3F7F5F"/>
          <w:kern w:val="0"/>
          <w:sz w:val="24"/>
          <w:szCs w:val="24"/>
        </w:rPr>
        <w:t>false</w:t>
      </w:r>
      <w:r>
        <w:rPr>
          <w:rFonts w:ascii="Consolas" w:hAnsi="Consolas" w:cs="Consolas"/>
          <w:color w:val="3F7F5F"/>
          <w:kern w:val="0"/>
          <w:sz w:val="24"/>
          <w:szCs w:val="24"/>
        </w:rPr>
        <w:t>表示拦截不继续执行</w:t>
      </w:r>
      <w:r>
        <w:rPr>
          <w:rFonts w:ascii="Consolas" w:hAnsi="Consolas" w:cs="Consolas"/>
          <w:color w:val="3F7F5F"/>
          <w:kern w:val="0"/>
          <w:sz w:val="24"/>
          <w:szCs w:val="24"/>
        </w:rPr>
        <w:t>handler</w:t>
      </w:r>
      <w:r>
        <w:rPr>
          <w:rFonts w:ascii="Consolas" w:hAnsi="Consolas" w:cs="Consolas"/>
          <w:color w:val="3F7F5F"/>
          <w:kern w:val="0"/>
          <w:sz w:val="24"/>
          <w:szCs w:val="24"/>
        </w:rPr>
        <w:t>，如果返回</w:t>
      </w:r>
      <w:r>
        <w:rPr>
          <w:rFonts w:ascii="Consolas" w:hAnsi="Consolas" w:cs="Consolas"/>
          <w:color w:val="3F7F5F"/>
          <w:kern w:val="0"/>
          <w:sz w:val="24"/>
          <w:szCs w:val="24"/>
        </w:rPr>
        <w:t>true</w:t>
      </w:r>
      <w:r>
        <w:rPr>
          <w:rFonts w:ascii="Consolas" w:hAnsi="Consolas" w:cs="Consolas"/>
          <w:color w:val="3F7F5F"/>
          <w:kern w:val="0"/>
          <w:sz w:val="24"/>
          <w:szCs w:val="24"/>
        </w:rPr>
        <w:t>表示放行</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highlight w:val="lightGray"/>
        </w:rPr>
        <w:t>return</w:t>
      </w:r>
      <w:r>
        <w:rPr>
          <w:rFonts w:ascii="Consolas" w:hAnsi="Consolas" w:cs="Consolas"/>
          <w:color w:val="000000"/>
          <w:kern w:val="0"/>
          <w:sz w:val="24"/>
          <w:szCs w:val="24"/>
          <w:highlight w:val="lightGray"/>
        </w:rPr>
        <w:t xml:space="preserve"> </w:t>
      </w:r>
      <w:r>
        <w:rPr>
          <w:rFonts w:ascii="Consolas" w:hAnsi="Consolas" w:cs="Consolas"/>
          <w:b/>
          <w:bCs/>
          <w:color w:val="7F0055"/>
          <w:kern w:val="0"/>
          <w:sz w:val="24"/>
          <w:szCs w:val="24"/>
          <w:highlight w:val="lightGray"/>
        </w:rPr>
        <w:t>false</w:t>
      </w:r>
      <w:r>
        <w:rPr>
          <w:rFonts w:ascii="Consolas" w:hAnsi="Consolas" w:cs="Consolas"/>
          <w:color w:val="000000"/>
          <w:kern w:val="0"/>
          <w:sz w:val="24"/>
          <w:szCs w:val="24"/>
          <w:highlight w:val="lightGray"/>
        </w:rPr>
        <w:t>;</w:t>
      </w:r>
    </w:p>
    <w:p w:rsidR="003B4F96" w:rsidRPr="003B4F96" w:rsidRDefault="0094226F" w:rsidP="0094226F">
      <w:pPr>
        <w:rPr>
          <w:rFonts w:hint="eastAsia"/>
        </w:rPr>
      </w:pPr>
      <w:r>
        <w:rPr>
          <w:rFonts w:ascii="Consolas" w:hAnsi="Consolas" w:cs="Consolas"/>
          <w:color w:val="000000"/>
          <w:kern w:val="0"/>
          <w:sz w:val="24"/>
          <w:szCs w:val="24"/>
        </w:rPr>
        <w:tab/>
        <w:t>}</w:t>
      </w:r>
    </w:p>
    <w:p w:rsidR="00566825" w:rsidRDefault="00566825" w:rsidP="00566825">
      <w:pPr>
        <w:rPr>
          <w:rFonts w:hint="eastAsia"/>
        </w:rPr>
      </w:pPr>
    </w:p>
    <w:p w:rsidR="00127307" w:rsidRDefault="00127307" w:rsidP="00127307">
      <w:pPr>
        <w:pStyle w:val="4"/>
        <w:rPr>
          <w:rFonts w:hint="eastAsia"/>
        </w:rPr>
      </w:pPr>
      <w:r>
        <w:rPr>
          <w:rFonts w:hint="eastAsia"/>
        </w:rPr>
        <w:t>配置拦截器</w:t>
      </w:r>
    </w:p>
    <w:p w:rsidR="00127307" w:rsidRDefault="00127307" w:rsidP="00127307">
      <w:pPr>
        <w:rPr>
          <w:rFonts w:hint="eastAsia"/>
        </w:rPr>
      </w:pPr>
      <w:r>
        <w:rPr>
          <w:rFonts w:hint="eastAsia"/>
        </w:rPr>
        <w:t>在</w:t>
      </w:r>
      <w:r>
        <w:rPr>
          <w:rFonts w:hint="eastAsia"/>
        </w:rPr>
        <w:t>springmvc.xml</w:t>
      </w:r>
      <w:r>
        <w:rPr>
          <w:rFonts w:hint="eastAsia"/>
        </w:rPr>
        <w:t>中配置拦截器</w:t>
      </w:r>
    </w:p>
    <w:p w:rsidR="00127307" w:rsidRPr="00127307" w:rsidRDefault="00632C6B" w:rsidP="00127307">
      <w:pPr>
        <w:rPr>
          <w:rFonts w:hint="eastAsia"/>
        </w:rPr>
      </w:pPr>
      <w:r>
        <w:rPr>
          <w:rFonts w:hint="eastAsia"/>
          <w:noProof/>
        </w:rPr>
        <w:drawing>
          <wp:inline distT="0" distB="0" distL="0" distR="0">
            <wp:extent cx="6570980" cy="1894717"/>
            <wp:effectExtent l="19050" t="0" r="127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4"/>
                    <a:srcRect/>
                    <a:stretch>
                      <a:fillRect/>
                    </a:stretch>
                  </pic:blipFill>
                  <pic:spPr bwMode="auto">
                    <a:xfrm>
                      <a:off x="0" y="0"/>
                      <a:ext cx="6570980" cy="1894717"/>
                    </a:xfrm>
                    <a:prstGeom prst="rect">
                      <a:avLst/>
                    </a:prstGeom>
                    <a:noFill/>
                    <a:ln w="9525">
                      <a:noFill/>
                      <a:miter lim="800000"/>
                      <a:headEnd/>
                      <a:tailEnd/>
                    </a:ln>
                  </pic:spPr>
                </pic:pic>
              </a:graphicData>
            </a:graphic>
          </wp:inline>
        </w:drawing>
      </w:r>
    </w:p>
    <w:p w:rsidR="00127307" w:rsidRDefault="00127307" w:rsidP="00566825">
      <w:pPr>
        <w:rPr>
          <w:rFonts w:hint="eastAsia"/>
        </w:rPr>
      </w:pPr>
    </w:p>
    <w:p w:rsidR="004369AD" w:rsidRDefault="008F3E6A" w:rsidP="008F3E6A">
      <w:pPr>
        <w:pStyle w:val="3"/>
        <w:rPr>
          <w:rFonts w:hint="eastAsia"/>
        </w:rPr>
      </w:pPr>
      <w:r>
        <w:rPr>
          <w:rFonts w:hint="eastAsia"/>
        </w:rPr>
        <w:t>授权</w:t>
      </w:r>
    </w:p>
    <w:p w:rsidR="008F3E6A" w:rsidRDefault="008F3E6A" w:rsidP="008F3E6A">
      <w:pPr>
        <w:rPr>
          <w:rFonts w:hint="eastAsia"/>
        </w:rPr>
      </w:pPr>
    </w:p>
    <w:p w:rsidR="008F3E6A" w:rsidRDefault="00551FB8" w:rsidP="00182D2B">
      <w:pPr>
        <w:pStyle w:val="4"/>
        <w:rPr>
          <w:rFonts w:hint="eastAsia"/>
        </w:rPr>
      </w:pPr>
      <w:r>
        <w:rPr>
          <w:rFonts w:hint="eastAsia"/>
        </w:rPr>
        <w:lastRenderedPageBreak/>
        <w:t>commonURL.properties</w:t>
      </w:r>
    </w:p>
    <w:p w:rsidR="00C34563" w:rsidRDefault="00551FB8" w:rsidP="008F3E6A">
      <w:pPr>
        <w:rPr>
          <w:rFonts w:hint="eastAsia"/>
        </w:rPr>
      </w:pPr>
      <w:r>
        <w:rPr>
          <w:rFonts w:hint="eastAsia"/>
        </w:rPr>
        <w:t>在此配置文件配置公用访问地址，公用访问地址只要通过用户认证，不需要对公用访问地址分配权限即可访问。</w:t>
      </w:r>
    </w:p>
    <w:p w:rsidR="00551FB8" w:rsidRDefault="00551FB8" w:rsidP="008F3E6A">
      <w:pPr>
        <w:rPr>
          <w:rFonts w:hint="eastAsia"/>
        </w:rPr>
      </w:pPr>
    </w:p>
    <w:p w:rsidR="00551FB8" w:rsidRDefault="00AC31C7" w:rsidP="00AC31C7">
      <w:pPr>
        <w:pStyle w:val="4"/>
        <w:rPr>
          <w:rFonts w:hint="eastAsia"/>
        </w:rPr>
      </w:pPr>
      <w:r>
        <w:rPr>
          <w:rFonts w:hint="eastAsia"/>
        </w:rPr>
        <w:t>获取用户权限范围的菜单</w:t>
      </w:r>
    </w:p>
    <w:p w:rsidR="00F04912" w:rsidRDefault="00F04912" w:rsidP="00F04912">
      <w:pPr>
        <w:rPr>
          <w:rFonts w:hint="eastAsia"/>
        </w:rPr>
      </w:pPr>
      <w:r>
        <w:rPr>
          <w:rFonts w:hint="eastAsia"/>
        </w:rPr>
        <w:t>思路：</w:t>
      </w:r>
    </w:p>
    <w:p w:rsidR="00F04912" w:rsidRDefault="00F04912" w:rsidP="00F04912">
      <w:pPr>
        <w:rPr>
          <w:rFonts w:hint="eastAsia"/>
        </w:rPr>
      </w:pPr>
      <w:r>
        <w:rPr>
          <w:rFonts w:hint="eastAsia"/>
        </w:rPr>
        <w:t>在用户认证时，认证通过，根据用户</w:t>
      </w:r>
      <w:r>
        <w:rPr>
          <w:rFonts w:hint="eastAsia"/>
        </w:rPr>
        <w:t>id</w:t>
      </w:r>
      <w:r>
        <w:rPr>
          <w:rFonts w:hint="eastAsia"/>
        </w:rPr>
        <w:t>从数据库获取用户权限范围的菜单，将菜单的集合存储在</w:t>
      </w:r>
      <w:r>
        <w:rPr>
          <w:rFonts w:hint="eastAsia"/>
        </w:rPr>
        <w:t>session</w:t>
      </w:r>
      <w:r>
        <w:rPr>
          <w:rFonts w:hint="eastAsia"/>
        </w:rPr>
        <w:t>中。</w:t>
      </w:r>
    </w:p>
    <w:p w:rsidR="00AC31C7" w:rsidRDefault="00DA5396" w:rsidP="00AC31C7">
      <w:pPr>
        <w:rPr>
          <w:rFonts w:hint="eastAsia"/>
        </w:rPr>
      </w:pPr>
      <w:r>
        <w:rPr>
          <w:rFonts w:hint="eastAsia"/>
          <w:noProof/>
        </w:rPr>
        <w:drawing>
          <wp:inline distT="0" distB="0" distL="0" distR="0">
            <wp:extent cx="5073015" cy="1447165"/>
            <wp:effectExtent l="1905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5"/>
                    <a:srcRect/>
                    <a:stretch>
                      <a:fillRect/>
                    </a:stretch>
                  </pic:blipFill>
                  <pic:spPr bwMode="auto">
                    <a:xfrm>
                      <a:off x="0" y="0"/>
                      <a:ext cx="5073015" cy="1447165"/>
                    </a:xfrm>
                    <a:prstGeom prst="rect">
                      <a:avLst/>
                    </a:prstGeom>
                    <a:noFill/>
                    <a:ln w="9525">
                      <a:noFill/>
                      <a:miter lim="800000"/>
                      <a:headEnd/>
                      <a:tailEnd/>
                    </a:ln>
                  </pic:spPr>
                </pic:pic>
              </a:graphicData>
            </a:graphic>
          </wp:inline>
        </w:drawing>
      </w:r>
    </w:p>
    <w:p w:rsidR="00C360CA" w:rsidRDefault="00C360CA" w:rsidP="00C360CA">
      <w:pPr>
        <w:rPr>
          <w:rFonts w:hint="eastAsia"/>
        </w:rPr>
      </w:pPr>
      <w:r>
        <w:rPr>
          <w:rFonts w:hint="eastAsia"/>
        </w:rPr>
        <w:t>mapper</w:t>
      </w:r>
      <w:r>
        <w:rPr>
          <w:rFonts w:hint="eastAsia"/>
        </w:rPr>
        <w:t>接口：根据用户</w:t>
      </w:r>
      <w:r>
        <w:rPr>
          <w:rFonts w:hint="eastAsia"/>
        </w:rPr>
        <w:t>id</w:t>
      </w:r>
      <w:r>
        <w:rPr>
          <w:rFonts w:hint="eastAsia"/>
        </w:rPr>
        <w:t>查询用户权限的菜单</w:t>
      </w:r>
    </w:p>
    <w:p w:rsidR="00DA5396" w:rsidRDefault="000C492C" w:rsidP="00AC31C7">
      <w:pPr>
        <w:rPr>
          <w:rFonts w:hint="eastAsia"/>
        </w:rPr>
      </w:pPr>
      <w:r>
        <w:rPr>
          <w:rFonts w:hint="eastAsia"/>
          <w:noProof/>
        </w:rPr>
        <w:drawing>
          <wp:inline distT="0" distB="0" distL="0" distR="0">
            <wp:extent cx="6570980" cy="2673252"/>
            <wp:effectExtent l="19050" t="0" r="127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6"/>
                    <a:srcRect/>
                    <a:stretch>
                      <a:fillRect/>
                    </a:stretch>
                  </pic:blipFill>
                  <pic:spPr bwMode="auto">
                    <a:xfrm>
                      <a:off x="0" y="0"/>
                      <a:ext cx="6570980" cy="2673252"/>
                    </a:xfrm>
                    <a:prstGeom prst="rect">
                      <a:avLst/>
                    </a:prstGeom>
                    <a:noFill/>
                    <a:ln w="9525">
                      <a:noFill/>
                      <a:miter lim="800000"/>
                      <a:headEnd/>
                      <a:tailEnd/>
                    </a:ln>
                  </pic:spPr>
                </pic:pic>
              </a:graphicData>
            </a:graphic>
          </wp:inline>
        </w:drawing>
      </w:r>
    </w:p>
    <w:p w:rsidR="00A249A1" w:rsidRDefault="00800F4C" w:rsidP="00AC31C7">
      <w:pPr>
        <w:rPr>
          <w:rFonts w:hint="eastAsia"/>
        </w:rPr>
      </w:pPr>
      <w:r>
        <w:rPr>
          <w:rFonts w:hint="eastAsia"/>
          <w:noProof/>
        </w:rPr>
        <w:drawing>
          <wp:inline distT="0" distB="0" distL="0" distR="0">
            <wp:extent cx="6570980" cy="480487"/>
            <wp:effectExtent l="19050" t="0" r="127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7"/>
                    <a:srcRect/>
                    <a:stretch>
                      <a:fillRect/>
                    </a:stretch>
                  </pic:blipFill>
                  <pic:spPr bwMode="auto">
                    <a:xfrm>
                      <a:off x="0" y="0"/>
                      <a:ext cx="6570980" cy="480487"/>
                    </a:xfrm>
                    <a:prstGeom prst="rect">
                      <a:avLst/>
                    </a:prstGeom>
                    <a:noFill/>
                    <a:ln w="9525">
                      <a:noFill/>
                      <a:miter lim="800000"/>
                      <a:headEnd/>
                      <a:tailEnd/>
                    </a:ln>
                  </pic:spPr>
                </pic:pic>
              </a:graphicData>
            </a:graphic>
          </wp:inline>
        </w:drawing>
      </w:r>
    </w:p>
    <w:p w:rsidR="00800F4C" w:rsidRDefault="00800F4C" w:rsidP="00AC31C7">
      <w:pPr>
        <w:rPr>
          <w:rFonts w:hint="eastAsia"/>
        </w:rPr>
      </w:pPr>
    </w:p>
    <w:p w:rsidR="00800F4C" w:rsidRDefault="00800F4C" w:rsidP="00AC31C7">
      <w:pPr>
        <w:rPr>
          <w:rFonts w:hint="eastAsia"/>
        </w:rPr>
      </w:pPr>
    </w:p>
    <w:p w:rsidR="00DA5396" w:rsidRDefault="002B4D58" w:rsidP="00AC31C7">
      <w:pPr>
        <w:rPr>
          <w:rFonts w:hint="eastAsia"/>
        </w:rPr>
      </w:pPr>
      <w:r>
        <w:rPr>
          <w:rFonts w:hint="eastAsia"/>
        </w:rPr>
        <w:t>service</w:t>
      </w:r>
      <w:r>
        <w:rPr>
          <w:rFonts w:hint="eastAsia"/>
        </w:rPr>
        <w:t>接口：</w:t>
      </w:r>
      <w:r w:rsidR="007062B0">
        <w:rPr>
          <w:rFonts w:hint="eastAsia"/>
        </w:rPr>
        <w:t>根据用户</w:t>
      </w:r>
      <w:r w:rsidR="007062B0">
        <w:rPr>
          <w:rFonts w:hint="eastAsia"/>
        </w:rPr>
        <w:t>id</w:t>
      </w:r>
      <w:r w:rsidR="007062B0">
        <w:rPr>
          <w:rFonts w:hint="eastAsia"/>
        </w:rPr>
        <w:t>查询用户权限的菜单</w:t>
      </w:r>
    </w:p>
    <w:p w:rsidR="002B4D58" w:rsidRPr="00F04912" w:rsidRDefault="00862CC1" w:rsidP="00AC31C7">
      <w:pPr>
        <w:rPr>
          <w:rFonts w:hint="eastAsia"/>
        </w:rPr>
      </w:pPr>
      <w:r>
        <w:rPr>
          <w:rFonts w:hint="eastAsia"/>
          <w:noProof/>
        </w:rPr>
        <w:drawing>
          <wp:inline distT="0" distB="0" distL="0" distR="0">
            <wp:extent cx="6193790" cy="1288415"/>
            <wp:effectExtent l="1905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8"/>
                    <a:srcRect/>
                    <a:stretch>
                      <a:fillRect/>
                    </a:stretch>
                  </pic:blipFill>
                  <pic:spPr bwMode="auto">
                    <a:xfrm>
                      <a:off x="0" y="0"/>
                      <a:ext cx="6193790" cy="1288415"/>
                    </a:xfrm>
                    <a:prstGeom prst="rect">
                      <a:avLst/>
                    </a:prstGeom>
                    <a:noFill/>
                    <a:ln w="9525">
                      <a:noFill/>
                      <a:miter lim="800000"/>
                      <a:headEnd/>
                      <a:tailEnd/>
                    </a:ln>
                  </pic:spPr>
                </pic:pic>
              </a:graphicData>
            </a:graphic>
          </wp:inline>
        </w:drawing>
      </w:r>
    </w:p>
    <w:p w:rsidR="00AC31C7" w:rsidRDefault="00AC31C7" w:rsidP="00AC31C7">
      <w:pPr>
        <w:rPr>
          <w:rFonts w:hint="eastAsia"/>
        </w:rPr>
      </w:pPr>
    </w:p>
    <w:p w:rsidR="00AC31C7" w:rsidRPr="00AC31C7" w:rsidRDefault="00AC31C7" w:rsidP="00AC31C7">
      <w:pPr>
        <w:pStyle w:val="4"/>
        <w:rPr>
          <w:rFonts w:hint="eastAsia"/>
        </w:rPr>
      </w:pPr>
      <w:r>
        <w:rPr>
          <w:rFonts w:hint="eastAsia"/>
        </w:rPr>
        <w:lastRenderedPageBreak/>
        <w:t>获取用户权限范围的</w:t>
      </w:r>
      <w:r>
        <w:rPr>
          <w:rFonts w:hint="eastAsia"/>
        </w:rPr>
        <w:t>url</w:t>
      </w:r>
    </w:p>
    <w:p w:rsidR="00C34563" w:rsidRDefault="00C34563" w:rsidP="008F3E6A">
      <w:pPr>
        <w:rPr>
          <w:rFonts w:hint="eastAsia"/>
        </w:rPr>
      </w:pPr>
    </w:p>
    <w:p w:rsidR="003E67E6" w:rsidRDefault="003E67E6" w:rsidP="008F3E6A">
      <w:pPr>
        <w:rPr>
          <w:rFonts w:hint="eastAsia"/>
        </w:rPr>
      </w:pPr>
      <w:r>
        <w:rPr>
          <w:rFonts w:hint="eastAsia"/>
        </w:rPr>
        <w:t>思路：</w:t>
      </w:r>
    </w:p>
    <w:p w:rsidR="003E67E6" w:rsidRDefault="003E67E6" w:rsidP="008F3E6A">
      <w:pPr>
        <w:rPr>
          <w:rFonts w:hint="eastAsia"/>
        </w:rPr>
      </w:pPr>
      <w:r>
        <w:rPr>
          <w:rFonts w:hint="eastAsia"/>
        </w:rPr>
        <w:t>在用户认证时，认证通过，根据用户</w:t>
      </w:r>
      <w:r>
        <w:rPr>
          <w:rFonts w:hint="eastAsia"/>
        </w:rPr>
        <w:t>id</w:t>
      </w:r>
      <w:r>
        <w:rPr>
          <w:rFonts w:hint="eastAsia"/>
        </w:rPr>
        <w:t>从数据库获取用户权限范围的</w:t>
      </w:r>
      <w:r>
        <w:rPr>
          <w:rFonts w:hint="eastAsia"/>
        </w:rPr>
        <w:t>url</w:t>
      </w:r>
      <w:r>
        <w:rPr>
          <w:rFonts w:hint="eastAsia"/>
        </w:rPr>
        <w:t>，将</w:t>
      </w:r>
      <w:r>
        <w:rPr>
          <w:rFonts w:hint="eastAsia"/>
        </w:rPr>
        <w:t>url</w:t>
      </w:r>
      <w:r>
        <w:rPr>
          <w:rFonts w:hint="eastAsia"/>
        </w:rPr>
        <w:t>的集合存储在</w:t>
      </w:r>
      <w:r>
        <w:rPr>
          <w:rFonts w:hint="eastAsia"/>
        </w:rPr>
        <w:t>session</w:t>
      </w:r>
      <w:r>
        <w:rPr>
          <w:rFonts w:hint="eastAsia"/>
        </w:rPr>
        <w:t>中。</w:t>
      </w:r>
    </w:p>
    <w:p w:rsidR="003E67E6" w:rsidRPr="003E67E6" w:rsidRDefault="003E67E6" w:rsidP="008F3E6A">
      <w:pPr>
        <w:rPr>
          <w:rFonts w:hint="eastAsia"/>
        </w:rPr>
      </w:pPr>
      <w:r>
        <w:rPr>
          <w:rFonts w:hint="eastAsia"/>
          <w:noProof/>
        </w:rPr>
        <w:drawing>
          <wp:inline distT="0" distB="0" distL="0" distR="0">
            <wp:extent cx="5168265" cy="1463040"/>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9"/>
                    <a:srcRect/>
                    <a:stretch>
                      <a:fillRect/>
                    </a:stretch>
                  </pic:blipFill>
                  <pic:spPr bwMode="auto">
                    <a:xfrm>
                      <a:off x="0" y="0"/>
                      <a:ext cx="5168265" cy="1463040"/>
                    </a:xfrm>
                    <a:prstGeom prst="rect">
                      <a:avLst/>
                    </a:prstGeom>
                    <a:noFill/>
                    <a:ln w="9525">
                      <a:noFill/>
                      <a:miter lim="800000"/>
                      <a:headEnd/>
                      <a:tailEnd/>
                    </a:ln>
                  </pic:spPr>
                </pic:pic>
              </a:graphicData>
            </a:graphic>
          </wp:inline>
        </w:drawing>
      </w:r>
    </w:p>
    <w:p w:rsidR="003E67E6" w:rsidRPr="00551FB8" w:rsidRDefault="003E67E6" w:rsidP="008F3E6A">
      <w:pPr>
        <w:rPr>
          <w:rFonts w:hint="eastAsia"/>
        </w:rPr>
      </w:pPr>
    </w:p>
    <w:p w:rsidR="00C360CA" w:rsidRDefault="00C360CA" w:rsidP="00C360CA">
      <w:pPr>
        <w:rPr>
          <w:rFonts w:hint="eastAsia"/>
        </w:rPr>
      </w:pPr>
      <w:r>
        <w:rPr>
          <w:rFonts w:hint="eastAsia"/>
        </w:rPr>
        <w:t>mapper</w:t>
      </w:r>
      <w:r>
        <w:rPr>
          <w:rFonts w:hint="eastAsia"/>
        </w:rPr>
        <w:t>接口：根据用户</w:t>
      </w:r>
      <w:r>
        <w:rPr>
          <w:rFonts w:hint="eastAsia"/>
        </w:rPr>
        <w:t>id</w:t>
      </w:r>
      <w:r>
        <w:rPr>
          <w:rFonts w:hint="eastAsia"/>
        </w:rPr>
        <w:t>查询用户权限的</w:t>
      </w:r>
      <w:r>
        <w:rPr>
          <w:rFonts w:hint="eastAsia"/>
        </w:rPr>
        <w:t>url</w:t>
      </w:r>
    </w:p>
    <w:p w:rsidR="00C360CA" w:rsidRDefault="000C492C" w:rsidP="00566825">
      <w:pPr>
        <w:rPr>
          <w:rFonts w:hint="eastAsia"/>
        </w:rPr>
      </w:pPr>
      <w:r>
        <w:rPr>
          <w:rFonts w:hint="eastAsia"/>
          <w:noProof/>
        </w:rPr>
        <w:drawing>
          <wp:inline distT="0" distB="0" distL="0" distR="0">
            <wp:extent cx="6570980" cy="2459452"/>
            <wp:effectExtent l="19050" t="0" r="127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0"/>
                    <a:srcRect/>
                    <a:stretch>
                      <a:fillRect/>
                    </a:stretch>
                  </pic:blipFill>
                  <pic:spPr bwMode="auto">
                    <a:xfrm>
                      <a:off x="0" y="0"/>
                      <a:ext cx="6570980" cy="2459452"/>
                    </a:xfrm>
                    <a:prstGeom prst="rect">
                      <a:avLst/>
                    </a:prstGeom>
                    <a:noFill/>
                    <a:ln w="9525">
                      <a:noFill/>
                      <a:miter lim="800000"/>
                      <a:headEnd/>
                      <a:tailEnd/>
                    </a:ln>
                  </pic:spPr>
                </pic:pic>
              </a:graphicData>
            </a:graphic>
          </wp:inline>
        </w:drawing>
      </w:r>
    </w:p>
    <w:p w:rsidR="000C492C" w:rsidRDefault="00800F4C" w:rsidP="00566825">
      <w:pPr>
        <w:rPr>
          <w:rFonts w:hint="eastAsia"/>
        </w:rPr>
      </w:pPr>
      <w:r>
        <w:rPr>
          <w:rFonts w:hint="eastAsia"/>
          <w:noProof/>
        </w:rPr>
        <w:drawing>
          <wp:inline distT="0" distB="0" distL="0" distR="0">
            <wp:extent cx="6570980" cy="404866"/>
            <wp:effectExtent l="19050" t="0" r="127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1"/>
                    <a:srcRect/>
                    <a:stretch>
                      <a:fillRect/>
                    </a:stretch>
                  </pic:blipFill>
                  <pic:spPr bwMode="auto">
                    <a:xfrm>
                      <a:off x="0" y="0"/>
                      <a:ext cx="6570980" cy="404866"/>
                    </a:xfrm>
                    <a:prstGeom prst="rect">
                      <a:avLst/>
                    </a:prstGeom>
                    <a:noFill/>
                    <a:ln w="9525">
                      <a:noFill/>
                      <a:miter lim="800000"/>
                      <a:headEnd/>
                      <a:tailEnd/>
                    </a:ln>
                  </pic:spPr>
                </pic:pic>
              </a:graphicData>
            </a:graphic>
          </wp:inline>
        </w:drawing>
      </w:r>
    </w:p>
    <w:p w:rsidR="00800F4C" w:rsidRDefault="00800F4C" w:rsidP="00566825">
      <w:pPr>
        <w:rPr>
          <w:rFonts w:hint="eastAsia"/>
        </w:rPr>
      </w:pPr>
    </w:p>
    <w:p w:rsidR="00127307" w:rsidRDefault="002B4D58" w:rsidP="00566825">
      <w:pPr>
        <w:rPr>
          <w:rFonts w:hint="eastAsia"/>
        </w:rPr>
      </w:pPr>
      <w:r>
        <w:rPr>
          <w:rFonts w:hint="eastAsia"/>
        </w:rPr>
        <w:t>service</w:t>
      </w:r>
      <w:r>
        <w:rPr>
          <w:rFonts w:hint="eastAsia"/>
        </w:rPr>
        <w:t>接口：</w:t>
      </w:r>
      <w:r w:rsidR="007062B0">
        <w:rPr>
          <w:rFonts w:hint="eastAsia"/>
        </w:rPr>
        <w:t>根据用户</w:t>
      </w:r>
      <w:r w:rsidR="007062B0">
        <w:rPr>
          <w:rFonts w:hint="eastAsia"/>
        </w:rPr>
        <w:t>id</w:t>
      </w:r>
      <w:r w:rsidR="007062B0">
        <w:rPr>
          <w:rFonts w:hint="eastAsia"/>
        </w:rPr>
        <w:t>查询用户权限的</w:t>
      </w:r>
      <w:r w:rsidR="007062B0">
        <w:rPr>
          <w:rFonts w:hint="eastAsia"/>
        </w:rPr>
        <w:t>url</w:t>
      </w:r>
    </w:p>
    <w:p w:rsidR="002B4D58" w:rsidRDefault="00C72F52" w:rsidP="00566825">
      <w:pPr>
        <w:rPr>
          <w:rFonts w:hint="eastAsia"/>
        </w:rPr>
      </w:pPr>
      <w:r>
        <w:rPr>
          <w:rFonts w:hint="eastAsia"/>
          <w:noProof/>
        </w:rPr>
        <w:drawing>
          <wp:inline distT="0" distB="0" distL="0" distR="0">
            <wp:extent cx="6567805" cy="1383665"/>
            <wp:effectExtent l="19050" t="0" r="4445"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2"/>
                    <a:srcRect/>
                    <a:stretch>
                      <a:fillRect/>
                    </a:stretch>
                  </pic:blipFill>
                  <pic:spPr bwMode="auto">
                    <a:xfrm>
                      <a:off x="0" y="0"/>
                      <a:ext cx="6567805" cy="1383665"/>
                    </a:xfrm>
                    <a:prstGeom prst="rect">
                      <a:avLst/>
                    </a:prstGeom>
                    <a:noFill/>
                    <a:ln w="9525">
                      <a:noFill/>
                      <a:miter lim="800000"/>
                      <a:headEnd/>
                      <a:tailEnd/>
                    </a:ln>
                  </pic:spPr>
                </pic:pic>
              </a:graphicData>
            </a:graphic>
          </wp:inline>
        </w:drawing>
      </w:r>
    </w:p>
    <w:p w:rsidR="002B4D58" w:rsidRDefault="002B4D58" w:rsidP="00566825">
      <w:pPr>
        <w:rPr>
          <w:rFonts w:hint="eastAsia"/>
        </w:rPr>
      </w:pPr>
    </w:p>
    <w:p w:rsidR="00FD4F47" w:rsidRDefault="00FD4F47" w:rsidP="00FD4F47">
      <w:pPr>
        <w:pStyle w:val="4"/>
        <w:rPr>
          <w:rFonts w:hint="eastAsia"/>
        </w:rPr>
      </w:pPr>
      <w:r>
        <w:rPr>
          <w:rFonts w:hint="eastAsia"/>
        </w:rPr>
        <w:t>用户认证通过取出菜单和</w:t>
      </w:r>
      <w:r>
        <w:rPr>
          <w:rFonts w:hint="eastAsia"/>
        </w:rPr>
        <w:t>url</w:t>
      </w:r>
      <w:r>
        <w:rPr>
          <w:rFonts w:hint="eastAsia"/>
        </w:rPr>
        <w:t>放入</w:t>
      </w:r>
      <w:r>
        <w:rPr>
          <w:rFonts w:hint="eastAsia"/>
        </w:rPr>
        <w:t>session</w:t>
      </w:r>
    </w:p>
    <w:p w:rsidR="00E6057D" w:rsidRDefault="00E6057D" w:rsidP="00E6057D">
      <w:pPr>
        <w:rPr>
          <w:rFonts w:hint="eastAsia"/>
        </w:rPr>
      </w:pPr>
    </w:p>
    <w:p w:rsidR="00E6057D" w:rsidRDefault="002B4BAD" w:rsidP="00E6057D">
      <w:pPr>
        <w:rPr>
          <w:rFonts w:hint="eastAsia"/>
        </w:rPr>
      </w:pPr>
      <w:r>
        <w:rPr>
          <w:rFonts w:hint="eastAsia"/>
        </w:rPr>
        <w:t>修改</w:t>
      </w:r>
      <w:r>
        <w:rPr>
          <w:rFonts w:hint="eastAsia"/>
        </w:rPr>
        <w:t>service</w:t>
      </w:r>
      <w:r>
        <w:rPr>
          <w:rFonts w:hint="eastAsia"/>
        </w:rPr>
        <w:t>认证代码：</w:t>
      </w:r>
    </w:p>
    <w:p w:rsidR="002B4BAD" w:rsidRDefault="002B4BAD" w:rsidP="00E6057D">
      <w:pPr>
        <w:rPr>
          <w:rFonts w:hint="eastAsia"/>
        </w:rPr>
      </w:pPr>
    </w:p>
    <w:p w:rsidR="002B4BAD" w:rsidRDefault="002B4BAD" w:rsidP="00E6057D">
      <w:pPr>
        <w:rPr>
          <w:rFonts w:hint="eastAsia"/>
        </w:rPr>
      </w:pPr>
      <w:r>
        <w:rPr>
          <w:rFonts w:hint="eastAsia"/>
          <w:noProof/>
        </w:rPr>
        <w:lastRenderedPageBreak/>
        <w:drawing>
          <wp:inline distT="0" distB="0" distL="0" distR="0">
            <wp:extent cx="6543675" cy="3228340"/>
            <wp:effectExtent l="19050" t="0" r="9525"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3"/>
                    <a:srcRect/>
                    <a:stretch>
                      <a:fillRect/>
                    </a:stretch>
                  </pic:blipFill>
                  <pic:spPr bwMode="auto">
                    <a:xfrm>
                      <a:off x="0" y="0"/>
                      <a:ext cx="6543675" cy="3228340"/>
                    </a:xfrm>
                    <a:prstGeom prst="rect">
                      <a:avLst/>
                    </a:prstGeom>
                    <a:noFill/>
                    <a:ln w="9525">
                      <a:noFill/>
                      <a:miter lim="800000"/>
                      <a:headEnd/>
                      <a:tailEnd/>
                    </a:ln>
                  </pic:spPr>
                </pic:pic>
              </a:graphicData>
            </a:graphic>
          </wp:inline>
        </w:drawing>
      </w:r>
    </w:p>
    <w:p w:rsidR="002B4BAD" w:rsidRDefault="002B4BAD" w:rsidP="00E6057D">
      <w:pPr>
        <w:rPr>
          <w:rFonts w:hint="eastAsia"/>
        </w:rPr>
      </w:pPr>
    </w:p>
    <w:p w:rsidR="002B4BAD" w:rsidRDefault="009755F2" w:rsidP="009755F2">
      <w:pPr>
        <w:pStyle w:val="4"/>
        <w:rPr>
          <w:rFonts w:hint="eastAsia"/>
        </w:rPr>
      </w:pPr>
      <w:r>
        <w:rPr>
          <w:rFonts w:hint="eastAsia"/>
        </w:rPr>
        <w:t>菜单动态显示</w:t>
      </w:r>
    </w:p>
    <w:p w:rsidR="00046242" w:rsidRDefault="00046242" w:rsidP="009755F2">
      <w:pPr>
        <w:rPr>
          <w:rFonts w:hint="eastAsia"/>
        </w:rPr>
      </w:pPr>
    </w:p>
    <w:p w:rsidR="00801295" w:rsidRDefault="00801295" w:rsidP="009755F2">
      <w:pPr>
        <w:rPr>
          <w:rFonts w:hint="eastAsia"/>
        </w:rPr>
      </w:pPr>
    </w:p>
    <w:p w:rsidR="00801295" w:rsidRDefault="00C62341" w:rsidP="009755F2">
      <w:pPr>
        <w:rPr>
          <w:rFonts w:hint="eastAsia"/>
        </w:rPr>
      </w:pPr>
      <w:r>
        <w:rPr>
          <w:rFonts w:hint="eastAsia"/>
        </w:rPr>
        <w:t>修改</w:t>
      </w:r>
      <w:r>
        <w:rPr>
          <w:rFonts w:hint="eastAsia"/>
        </w:rPr>
        <w:t>first.jsp</w:t>
      </w:r>
      <w:r>
        <w:rPr>
          <w:rFonts w:hint="eastAsia"/>
        </w:rPr>
        <w:t>，动态从</w:t>
      </w:r>
      <w:r>
        <w:rPr>
          <w:rFonts w:hint="eastAsia"/>
        </w:rPr>
        <w:t>session</w:t>
      </w:r>
      <w:r>
        <w:rPr>
          <w:rFonts w:hint="eastAsia"/>
        </w:rPr>
        <w:t>中取出菜单显示：</w:t>
      </w:r>
    </w:p>
    <w:p w:rsidR="00C62341" w:rsidRDefault="00C62341" w:rsidP="009755F2">
      <w:pPr>
        <w:rPr>
          <w:rFonts w:hint="eastAsia"/>
        </w:rPr>
      </w:pPr>
      <w:r>
        <w:rPr>
          <w:rFonts w:hint="eastAsia"/>
          <w:noProof/>
        </w:rPr>
        <w:drawing>
          <wp:inline distT="0" distB="0" distL="0" distR="0">
            <wp:extent cx="6570980" cy="1403969"/>
            <wp:effectExtent l="19050" t="0" r="127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4"/>
                    <a:srcRect/>
                    <a:stretch>
                      <a:fillRect/>
                    </a:stretch>
                  </pic:blipFill>
                  <pic:spPr bwMode="auto">
                    <a:xfrm>
                      <a:off x="0" y="0"/>
                      <a:ext cx="6570980" cy="1403969"/>
                    </a:xfrm>
                    <a:prstGeom prst="rect">
                      <a:avLst/>
                    </a:prstGeom>
                    <a:noFill/>
                    <a:ln w="9525">
                      <a:noFill/>
                      <a:miter lim="800000"/>
                      <a:headEnd/>
                      <a:tailEnd/>
                    </a:ln>
                  </pic:spPr>
                </pic:pic>
              </a:graphicData>
            </a:graphic>
          </wp:inline>
        </w:drawing>
      </w:r>
    </w:p>
    <w:p w:rsidR="00C62341" w:rsidRDefault="00C62341" w:rsidP="009755F2">
      <w:pPr>
        <w:rPr>
          <w:rFonts w:hint="eastAsia"/>
        </w:rPr>
      </w:pPr>
    </w:p>
    <w:p w:rsidR="009755F2" w:rsidRDefault="009755F2" w:rsidP="009755F2">
      <w:pPr>
        <w:pStyle w:val="4"/>
        <w:rPr>
          <w:rFonts w:hint="eastAsia"/>
        </w:rPr>
      </w:pPr>
      <w:r>
        <w:rPr>
          <w:rFonts w:hint="eastAsia"/>
        </w:rPr>
        <w:t>授权拦截器</w:t>
      </w:r>
    </w:p>
    <w:p w:rsidR="009755F2" w:rsidRPr="009755F2" w:rsidRDefault="009755F2" w:rsidP="009755F2">
      <w:pPr>
        <w:rPr>
          <w:rFonts w:hint="eastAsia"/>
        </w:rPr>
      </w:pP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w:t>
      </w:r>
      <w:r>
        <w:rPr>
          <w:rFonts w:ascii="Consolas" w:hAnsi="Consolas" w:cs="Consolas"/>
          <w:color w:val="3F7F5F"/>
          <w:kern w:val="0"/>
          <w:sz w:val="24"/>
          <w:szCs w:val="24"/>
        </w:rPr>
        <w:t>在执行</w:t>
      </w:r>
      <w:r>
        <w:rPr>
          <w:rFonts w:ascii="Consolas" w:hAnsi="Consolas" w:cs="Consolas"/>
          <w:color w:val="3F7F5F"/>
          <w:kern w:val="0"/>
          <w:sz w:val="24"/>
          <w:szCs w:val="24"/>
        </w:rPr>
        <w:t>handler</w:t>
      </w:r>
      <w:r>
        <w:rPr>
          <w:rFonts w:ascii="Consolas" w:hAnsi="Consolas" w:cs="Consolas"/>
          <w:color w:val="3F7F5F"/>
          <w:kern w:val="0"/>
          <w:sz w:val="24"/>
          <w:szCs w:val="24"/>
        </w:rPr>
        <w:t>之前来执行的</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用于用户认证校验、用户权限校验</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Override</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boolean</w:t>
      </w:r>
      <w:r>
        <w:rPr>
          <w:rFonts w:ascii="Consolas" w:hAnsi="Consolas" w:cs="Consolas"/>
          <w:color w:val="000000"/>
          <w:kern w:val="0"/>
          <w:sz w:val="24"/>
          <w:szCs w:val="24"/>
        </w:rPr>
        <w:t xml:space="preserve"> preHandle(HttpServletRequest reques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HttpServletResponse response, Object handler)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Exception {</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得到请求的</w:t>
      </w:r>
      <w:r>
        <w:rPr>
          <w:rFonts w:ascii="Consolas" w:hAnsi="Consolas" w:cs="Consolas"/>
          <w:color w:val="3F7F5F"/>
          <w:kern w:val="0"/>
          <w:sz w:val="24"/>
          <w:szCs w:val="24"/>
          <w:u w:val="single"/>
        </w:rPr>
        <w:t>url</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tring url = request.getRequestURI();</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判断是否是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实际开发中需要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配置在配置文件中</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从配置中取逆名访问</w:t>
      </w:r>
      <w:r>
        <w:rPr>
          <w:rFonts w:ascii="Consolas" w:hAnsi="Consolas" w:cs="Consolas"/>
          <w:color w:val="3F7F5F"/>
          <w:kern w:val="0"/>
          <w:sz w:val="24"/>
          <w:szCs w:val="24"/>
          <w:u w:val="single"/>
        </w:rPr>
        <w:t>url</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List&lt;String&gt; open_urls = ResourcesUtil.</w:t>
      </w:r>
      <w:r>
        <w:rPr>
          <w:rFonts w:ascii="Consolas" w:hAnsi="Consolas" w:cs="Consolas"/>
          <w:i/>
          <w:iCs/>
          <w:color w:val="000000"/>
          <w:kern w:val="0"/>
          <w:sz w:val="24"/>
          <w:szCs w:val="24"/>
        </w:rPr>
        <w:t>gekeyList</w:t>
      </w:r>
      <w:r>
        <w:rPr>
          <w:rFonts w:ascii="Consolas" w:hAnsi="Consolas" w:cs="Consolas"/>
          <w:color w:val="000000"/>
          <w:kern w:val="0"/>
          <w:sz w:val="24"/>
          <w:szCs w:val="24"/>
        </w:rPr>
        <w:t>(</w:t>
      </w:r>
      <w:r>
        <w:rPr>
          <w:rFonts w:ascii="Consolas" w:hAnsi="Consolas" w:cs="Consolas"/>
          <w:color w:val="2A00FF"/>
          <w:kern w:val="0"/>
          <w:sz w:val="24"/>
          <w:szCs w:val="24"/>
        </w:rPr>
        <w:t>"anonymousURL"</w:t>
      </w:r>
      <w:r>
        <w:rPr>
          <w:rFonts w:ascii="Consolas" w:hAnsi="Consolas" w:cs="Consolas"/>
          <w:color w:val="000000"/>
          <w:kern w:val="0"/>
          <w:sz w:val="24"/>
          <w:szCs w:val="24"/>
        </w:rPr>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遍历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如果是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则放行</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String open_url:open_urls){</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url.indexOf(open_url)&gt;=0){</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如果是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则放行</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return</w:t>
      </w:r>
      <w:r>
        <w:rPr>
          <w:rFonts w:ascii="Consolas" w:hAnsi="Consolas" w:cs="Consolas"/>
          <w:color w:val="000000"/>
          <w:kern w:val="0"/>
          <w:sz w:val="24"/>
          <w:szCs w:val="24"/>
        </w:rPr>
        <w:t xml:space="preserve"> </w:t>
      </w:r>
      <w:r>
        <w:rPr>
          <w:rFonts w:ascii="Consolas" w:hAnsi="Consolas" w:cs="Consolas"/>
          <w:b/>
          <w:bCs/>
          <w:color w:val="7F0055"/>
          <w:kern w:val="0"/>
          <w:sz w:val="24"/>
          <w:szCs w:val="24"/>
        </w:rPr>
        <w:t>true</w:t>
      </w:r>
      <w:r>
        <w:rPr>
          <w:rFonts w:ascii="Consolas" w:hAnsi="Consolas" w:cs="Consolas"/>
          <w:color w:val="000000"/>
          <w:kern w:val="0"/>
          <w:sz w:val="24"/>
          <w:szCs w:val="24"/>
        </w:rPr>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从配置文件中获取公共访问地址</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List&lt;String&gt; common_urls = ResourcesUtil.</w:t>
      </w:r>
      <w:r>
        <w:rPr>
          <w:rFonts w:ascii="Consolas" w:hAnsi="Consolas" w:cs="Consolas"/>
          <w:i/>
          <w:iCs/>
          <w:color w:val="000000"/>
          <w:kern w:val="0"/>
          <w:sz w:val="24"/>
          <w:szCs w:val="24"/>
        </w:rPr>
        <w:t>gekeyList</w:t>
      </w:r>
      <w:r>
        <w:rPr>
          <w:rFonts w:ascii="Consolas" w:hAnsi="Consolas" w:cs="Consolas"/>
          <w:color w:val="000000"/>
          <w:kern w:val="0"/>
          <w:sz w:val="24"/>
          <w:szCs w:val="24"/>
        </w:rPr>
        <w:t>(</w:t>
      </w:r>
      <w:r>
        <w:rPr>
          <w:rFonts w:ascii="Consolas" w:hAnsi="Consolas" w:cs="Consolas"/>
          <w:color w:val="2A00FF"/>
          <w:kern w:val="0"/>
          <w:sz w:val="24"/>
          <w:szCs w:val="24"/>
        </w:rPr>
        <w:t>"commonURL"</w:t>
      </w:r>
      <w:r>
        <w:rPr>
          <w:rFonts w:ascii="Consolas" w:hAnsi="Consolas" w:cs="Consolas"/>
          <w:color w:val="000000"/>
          <w:kern w:val="0"/>
          <w:sz w:val="24"/>
          <w:szCs w:val="24"/>
        </w:rPr>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遍历公用</w:t>
      </w:r>
      <w:r>
        <w:rPr>
          <w:rFonts w:ascii="Consolas" w:hAnsi="Consolas" w:cs="Consolas"/>
          <w:color w:val="3F7F5F"/>
          <w:kern w:val="0"/>
          <w:sz w:val="24"/>
          <w:szCs w:val="24"/>
        </w:rPr>
        <w:t xml:space="preserve"> </w:t>
      </w:r>
      <w:r>
        <w:rPr>
          <w:rFonts w:ascii="Consolas" w:hAnsi="Consolas" w:cs="Consolas"/>
          <w:color w:val="3F7F5F"/>
          <w:kern w:val="0"/>
          <w:sz w:val="24"/>
          <w:szCs w:val="24"/>
        </w:rPr>
        <w:t>地址，如果是公用</w:t>
      </w:r>
      <w:r>
        <w:rPr>
          <w:rFonts w:ascii="Consolas" w:hAnsi="Consolas" w:cs="Consolas"/>
          <w:color w:val="3F7F5F"/>
          <w:kern w:val="0"/>
          <w:sz w:val="24"/>
          <w:szCs w:val="24"/>
        </w:rPr>
        <w:t xml:space="preserve"> </w:t>
      </w:r>
      <w:r>
        <w:rPr>
          <w:rFonts w:ascii="Consolas" w:hAnsi="Consolas" w:cs="Consolas"/>
          <w:color w:val="3F7F5F"/>
          <w:kern w:val="0"/>
          <w:sz w:val="24"/>
          <w:szCs w:val="24"/>
        </w:rPr>
        <w:t>地址则放行</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String common_url:common_urls){</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url.indexOf(common_url)&gt;=0){</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如果是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则放行</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return</w:t>
      </w:r>
      <w:r>
        <w:rPr>
          <w:rFonts w:ascii="Consolas" w:hAnsi="Consolas" w:cs="Consolas"/>
          <w:color w:val="000000"/>
          <w:kern w:val="0"/>
          <w:sz w:val="24"/>
          <w:szCs w:val="24"/>
        </w:rPr>
        <w:t xml:space="preserve"> </w:t>
      </w:r>
      <w:r>
        <w:rPr>
          <w:rFonts w:ascii="Consolas" w:hAnsi="Consolas" w:cs="Consolas"/>
          <w:b/>
          <w:bCs/>
          <w:color w:val="7F0055"/>
          <w:kern w:val="0"/>
          <w:sz w:val="24"/>
          <w:szCs w:val="24"/>
        </w:rPr>
        <w:t>true</w:t>
      </w:r>
      <w:r>
        <w:rPr>
          <w:rFonts w:ascii="Consolas" w:hAnsi="Consolas" w:cs="Consolas"/>
          <w:color w:val="000000"/>
          <w:kern w:val="0"/>
          <w:sz w:val="24"/>
          <w:szCs w:val="24"/>
        </w:rPr>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获取</w:t>
      </w:r>
      <w:r>
        <w:rPr>
          <w:rFonts w:ascii="Consolas" w:hAnsi="Consolas" w:cs="Consolas"/>
          <w:color w:val="3F7F5F"/>
          <w:kern w:val="0"/>
          <w:sz w:val="24"/>
          <w:szCs w:val="24"/>
        </w:rPr>
        <w:t>session</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HttpSession session = request.getSession();</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ActiveUser activeUser = (ActiveUser) session.getAttribute(</w:t>
      </w:r>
      <w:r>
        <w:rPr>
          <w:rFonts w:ascii="Consolas" w:hAnsi="Consolas" w:cs="Consolas"/>
          <w:color w:val="2A00FF"/>
          <w:kern w:val="0"/>
          <w:sz w:val="24"/>
          <w:szCs w:val="24"/>
        </w:rPr>
        <w:t>"activeUser"</w:t>
      </w:r>
      <w:r>
        <w:rPr>
          <w:rFonts w:ascii="Consolas" w:hAnsi="Consolas" w:cs="Consolas"/>
          <w:color w:val="000000"/>
          <w:kern w:val="0"/>
          <w:sz w:val="24"/>
          <w:szCs w:val="24"/>
        </w:rPr>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从</w:t>
      </w:r>
      <w:r>
        <w:rPr>
          <w:rFonts w:ascii="Consolas" w:hAnsi="Consolas" w:cs="Consolas"/>
          <w:color w:val="3F7F5F"/>
          <w:kern w:val="0"/>
          <w:sz w:val="24"/>
          <w:szCs w:val="24"/>
        </w:rPr>
        <w:t>session</w:t>
      </w:r>
      <w:r>
        <w:rPr>
          <w:rFonts w:ascii="Consolas" w:hAnsi="Consolas" w:cs="Consolas"/>
          <w:color w:val="3F7F5F"/>
          <w:kern w:val="0"/>
          <w:sz w:val="24"/>
          <w:szCs w:val="24"/>
        </w:rPr>
        <w:t>中取权限范围的</w:t>
      </w:r>
      <w:r>
        <w:rPr>
          <w:rFonts w:ascii="Consolas" w:hAnsi="Consolas" w:cs="Consolas"/>
          <w:color w:val="3F7F5F"/>
          <w:kern w:val="0"/>
          <w:sz w:val="24"/>
          <w:szCs w:val="24"/>
          <w:u w:val="single"/>
        </w:rPr>
        <w:t>url</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List&lt;SysPermission&gt; permissions = activeUser.getPermissions();</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SysPermission sysPermission:permissions){</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权限的</w:t>
      </w:r>
      <w:r>
        <w:rPr>
          <w:rFonts w:ascii="Consolas" w:hAnsi="Consolas" w:cs="Consolas"/>
          <w:color w:val="3F7F5F"/>
          <w:kern w:val="0"/>
          <w:sz w:val="24"/>
          <w:szCs w:val="24"/>
          <w:u w:val="single"/>
        </w:rPr>
        <w:t>url</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tring permission_url = sysPermission.getUrl();</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url.indexOf(permission_url)&gt;=0){</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如果是权限的</w:t>
      </w:r>
      <w:r>
        <w:rPr>
          <w:rFonts w:ascii="Consolas" w:hAnsi="Consolas" w:cs="Consolas"/>
          <w:color w:val="3F7F5F"/>
          <w:kern w:val="0"/>
          <w:sz w:val="24"/>
          <w:szCs w:val="24"/>
          <w:u w:val="single"/>
        </w:rPr>
        <w:t>url</w:t>
      </w:r>
      <w:r>
        <w:rPr>
          <w:rFonts w:ascii="Consolas" w:hAnsi="Consolas" w:cs="Consolas"/>
          <w:color w:val="3F7F5F"/>
          <w:kern w:val="0"/>
          <w:sz w:val="24"/>
          <w:szCs w:val="24"/>
        </w:rPr>
        <w:t xml:space="preserve"> </w:t>
      </w:r>
      <w:r>
        <w:rPr>
          <w:rFonts w:ascii="Consolas" w:hAnsi="Consolas" w:cs="Consolas"/>
          <w:color w:val="3F7F5F"/>
          <w:kern w:val="0"/>
          <w:sz w:val="24"/>
          <w:szCs w:val="24"/>
        </w:rPr>
        <w:t>地址则放行</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return</w:t>
      </w:r>
      <w:r>
        <w:rPr>
          <w:rFonts w:ascii="Consolas" w:hAnsi="Consolas" w:cs="Consolas"/>
          <w:color w:val="000000"/>
          <w:kern w:val="0"/>
          <w:sz w:val="24"/>
          <w:szCs w:val="24"/>
        </w:rPr>
        <w:t xml:space="preserve"> </w:t>
      </w:r>
      <w:r>
        <w:rPr>
          <w:rFonts w:ascii="Consolas" w:hAnsi="Consolas" w:cs="Consolas"/>
          <w:b/>
          <w:bCs/>
          <w:color w:val="7F0055"/>
          <w:kern w:val="0"/>
          <w:sz w:val="24"/>
          <w:szCs w:val="24"/>
        </w:rPr>
        <w:t>true</w:t>
      </w:r>
      <w:r>
        <w:rPr>
          <w:rFonts w:ascii="Consolas" w:hAnsi="Consolas" w:cs="Consolas"/>
          <w:color w:val="000000"/>
          <w:kern w:val="0"/>
          <w:sz w:val="24"/>
          <w:szCs w:val="24"/>
        </w:rPr>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执行到这里拦截，跳转到无权访问的提示页面</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request.getRequestDispatcher(</w:t>
      </w:r>
      <w:r>
        <w:rPr>
          <w:rFonts w:ascii="Consolas" w:hAnsi="Consolas" w:cs="Consolas"/>
          <w:color w:val="2A00FF"/>
          <w:kern w:val="0"/>
          <w:sz w:val="24"/>
          <w:szCs w:val="24"/>
        </w:rPr>
        <w:t>"/WEB-INF/jsp/refuse.jsp"</w:t>
      </w:r>
      <w:r>
        <w:rPr>
          <w:rFonts w:ascii="Consolas" w:hAnsi="Consolas" w:cs="Consolas"/>
          <w:color w:val="000000"/>
          <w:kern w:val="0"/>
          <w:sz w:val="24"/>
          <w:szCs w:val="24"/>
        </w:rPr>
        <w:t>).forward(request, response);</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如果返回</w:t>
      </w:r>
      <w:r>
        <w:rPr>
          <w:rFonts w:ascii="Consolas" w:hAnsi="Consolas" w:cs="Consolas"/>
          <w:color w:val="3F7F5F"/>
          <w:kern w:val="0"/>
          <w:sz w:val="24"/>
          <w:szCs w:val="24"/>
        </w:rPr>
        <w:t>false</w:t>
      </w:r>
      <w:r>
        <w:rPr>
          <w:rFonts w:ascii="Consolas" w:hAnsi="Consolas" w:cs="Consolas"/>
          <w:color w:val="3F7F5F"/>
          <w:kern w:val="0"/>
          <w:sz w:val="24"/>
          <w:szCs w:val="24"/>
        </w:rPr>
        <w:t>表示拦截不继续执行</w:t>
      </w:r>
      <w:r>
        <w:rPr>
          <w:rFonts w:ascii="Consolas" w:hAnsi="Consolas" w:cs="Consolas"/>
          <w:color w:val="3F7F5F"/>
          <w:kern w:val="0"/>
          <w:sz w:val="24"/>
          <w:szCs w:val="24"/>
        </w:rPr>
        <w:t>handler</w:t>
      </w:r>
      <w:r>
        <w:rPr>
          <w:rFonts w:ascii="Consolas" w:hAnsi="Consolas" w:cs="Consolas"/>
          <w:color w:val="3F7F5F"/>
          <w:kern w:val="0"/>
          <w:sz w:val="24"/>
          <w:szCs w:val="24"/>
        </w:rPr>
        <w:t>，如果返回</w:t>
      </w:r>
      <w:r>
        <w:rPr>
          <w:rFonts w:ascii="Consolas" w:hAnsi="Consolas" w:cs="Consolas"/>
          <w:color w:val="3F7F5F"/>
          <w:kern w:val="0"/>
          <w:sz w:val="24"/>
          <w:szCs w:val="24"/>
        </w:rPr>
        <w:t>true</w:t>
      </w:r>
      <w:r>
        <w:rPr>
          <w:rFonts w:ascii="Consolas" w:hAnsi="Consolas" w:cs="Consolas"/>
          <w:color w:val="3F7F5F"/>
          <w:kern w:val="0"/>
          <w:sz w:val="24"/>
          <w:szCs w:val="24"/>
        </w:rPr>
        <w:t>表示放行</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return</w:t>
      </w:r>
      <w:r>
        <w:rPr>
          <w:rFonts w:ascii="Consolas" w:hAnsi="Consolas" w:cs="Consolas"/>
          <w:color w:val="000000"/>
          <w:kern w:val="0"/>
          <w:sz w:val="24"/>
          <w:szCs w:val="24"/>
        </w:rPr>
        <w:t xml:space="preserve"> </w:t>
      </w:r>
      <w:r>
        <w:rPr>
          <w:rFonts w:ascii="Consolas" w:hAnsi="Consolas" w:cs="Consolas"/>
          <w:b/>
          <w:bCs/>
          <w:color w:val="7F0055"/>
          <w:kern w:val="0"/>
          <w:sz w:val="24"/>
          <w:szCs w:val="24"/>
        </w:rPr>
        <w:t>false</w:t>
      </w:r>
      <w:r>
        <w:rPr>
          <w:rFonts w:ascii="Consolas" w:hAnsi="Consolas" w:cs="Consolas"/>
          <w:color w:val="000000"/>
          <w:kern w:val="0"/>
          <w:sz w:val="24"/>
          <w:szCs w:val="24"/>
        </w:rPr>
        <w:t>;</w:t>
      </w:r>
    </w:p>
    <w:p w:rsidR="009755F2" w:rsidRDefault="00EE2A35" w:rsidP="00EE2A35">
      <w:pPr>
        <w:rPr>
          <w:rFonts w:ascii="Consolas" w:hAnsi="Consolas" w:cs="Consolas" w:hint="eastAsia"/>
          <w:color w:val="000000"/>
          <w:kern w:val="0"/>
          <w:sz w:val="24"/>
          <w:szCs w:val="24"/>
        </w:rPr>
      </w:pPr>
      <w:r>
        <w:rPr>
          <w:rFonts w:ascii="Consolas" w:hAnsi="Consolas" w:cs="Consolas"/>
          <w:color w:val="000000"/>
          <w:kern w:val="0"/>
          <w:sz w:val="24"/>
          <w:szCs w:val="24"/>
        </w:rPr>
        <w:tab/>
        <w:t>}</w:t>
      </w:r>
    </w:p>
    <w:p w:rsidR="00EE2A35" w:rsidRDefault="00EE2A35" w:rsidP="00EE2A35">
      <w:pPr>
        <w:rPr>
          <w:rFonts w:ascii="Consolas" w:hAnsi="Consolas" w:cs="Consolas" w:hint="eastAsia"/>
          <w:color w:val="000000"/>
          <w:kern w:val="0"/>
          <w:sz w:val="24"/>
          <w:szCs w:val="24"/>
        </w:rPr>
      </w:pPr>
    </w:p>
    <w:p w:rsidR="00EE2A35" w:rsidRDefault="00EE2A35" w:rsidP="00EE2A35">
      <w:pPr>
        <w:rPr>
          <w:rFonts w:ascii="Consolas" w:hAnsi="Consolas" w:cs="Consolas" w:hint="eastAsia"/>
          <w:color w:val="000000"/>
          <w:kern w:val="0"/>
          <w:sz w:val="24"/>
          <w:szCs w:val="24"/>
        </w:rPr>
      </w:pPr>
    </w:p>
    <w:p w:rsidR="00EE2A35" w:rsidRDefault="00EE2A35" w:rsidP="00EE2A35">
      <w:pPr>
        <w:pStyle w:val="4"/>
        <w:rPr>
          <w:rFonts w:hint="eastAsia"/>
        </w:rPr>
      </w:pPr>
      <w:r>
        <w:rPr>
          <w:rFonts w:hint="eastAsia"/>
        </w:rPr>
        <w:lastRenderedPageBreak/>
        <w:t>配置授权拦截器</w:t>
      </w:r>
    </w:p>
    <w:p w:rsidR="00EE2A35" w:rsidRDefault="00EE2A35" w:rsidP="00EE2A35">
      <w:pPr>
        <w:rPr>
          <w:rFonts w:hint="eastAsia"/>
        </w:rPr>
      </w:pPr>
    </w:p>
    <w:p w:rsidR="00EE2A35" w:rsidRDefault="00F25D4C" w:rsidP="00EE2A35">
      <w:pPr>
        <w:rPr>
          <w:rFonts w:hint="eastAsia"/>
        </w:rPr>
      </w:pPr>
      <w:r>
        <w:rPr>
          <w:rFonts w:hint="eastAsia"/>
        </w:rPr>
        <w:t>注意：将授权拦截器配置在用户认证拦截的下边。</w:t>
      </w:r>
    </w:p>
    <w:p w:rsidR="00F25D4C" w:rsidRDefault="00F25D4C" w:rsidP="00EE2A35">
      <w:pPr>
        <w:rPr>
          <w:rFonts w:hint="eastAsia"/>
        </w:rPr>
      </w:pPr>
    </w:p>
    <w:p w:rsidR="00F25D4C" w:rsidRDefault="00981636" w:rsidP="00EE2A35">
      <w:pPr>
        <w:rPr>
          <w:rFonts w:hint="eastAsia"/>
        </w:rPr>
      </w:pPr>
      <w:r>
        <w:rPr>
          <w:rFonts w:hint="eastAsia"/>
          <w:noProof/>
        </w:rPr>
        <w:drawing>
          <wp:inline distT="0" distB="0" distL="0" distR="0">
            <wp:extent cx="6570980" cy="2373974"/>
            <wp:effectExtent l="19050" t="0" r="127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5"/>
                    <a:srcRect/>
                    <a:stretch>
                      <a:fillRect/>
                    </a:stretch>
                  </pic:blipFill>
                  <pic:spPr bwMode="auto">
                    <a:xfrm>
                      <a:off x="0" y="0"/>
                      <a:ext cx="6570980" cy="2373974"/>
                    </a:xfrm>
                    <a:prstGeom prst="rect">
                      <a:avLst/>
                    </a:prstGeom>
                    <a:noFill/>
                    <a:ln w="9525">
                      <a:noFill/>
                      <a:miter lim="800000"/>
                      <a:headEnd/>
                      <a:tailEnd/>
                    </a:ln>
                  </pic:spPr>
                </pic:pic>
              </a:graphicData>
            </a:graphic>
          </wp:inline>
        </w:drawing>
      </w:r>
    </w:p>
    <w:p w:rsidR="004700FD" w:rsidRDefault="004700FD" w:rsidP="00EE2A35">
      <w:pPr>
        <w:rPr>
          <w:rFonts w:hint="eastAsia"/>
        </w:rPr>
      </w:pPr>
    </w:p>
    <w:p w:rsidR="009874D7" w:rsidRDefault="009874D7" w:rsidP="009874D7">
      <w:pPr>
        <w:rPr>
          <w:rFonts w:hint="eastAsia"/>
        </w:rPr>
      </w:pPr>
    </w:p>
    <w:p w:rsidR="009874D7" w:rsidRDefault="009874D7" w:rsidP="009874D7">
      <w:pPr>
        <w:pStyle w:val="2"/>
        <w:rPr>
          <w:rFonts w:hint="eastAsia"/>
        </w:rPr>
      </w:pPr>
      <w:r>
        <w:rPr>
          <w:rFonts w:hint="eastAsia"/>
        </w:rPr>
        <w:t>小结</w:t>
      </w:r>
    </w:p>
    <w:p w:rsidR="009874D7" w:rsidRDefault="009874D7" w:rsidP="009874D7">
      <w:pPr>
        <w:rPr>
          <w:rFonts w:hint="eastAsia"/>
        </w:rPr>
      </w:pPr>
    </w:p>
    <w:p w:rsidR="009874D7" w:rsidRDefault="009874D7" w:rsidP="009874D7">
      <w:pPr>
        <w:rPr>
          <w:rFonts w:hint="eastAsia"/>
        </w:rPr>
      </w:pPr>
      <w:r>
        <w:rPr>
          <w:rFonts w:hint="eastAsia"/>
        </w:rPr>
        <w:t>使用基于</w:t>
      </w:r>
      <w:r>
        <w:rPr>
          <w:rFonts w:hint="eastAsia"/>
        </w:rPr>
        <w:t>url</w:t>
      </w:r>
      <w:r>
        <w:rPr>
          <w:rFonts w:hint="eastAsia"/>
        </w:rPr>
        <w:t>拦截的权限管理方式，实现起来比较简单，不依赖框架，使用</w:t>
      </w:r>
      <w:r>
        <w:rPr>
          <w:rFonts w:hint="eastAsia"/>
        </w:rPr>
        <w:t>web</w:t>
      </w:r>
      <w:r>
        <w:rPr>
          <w:rFonts w:hint="eastAsia"/>
        </w:rPr>
        <w:t>提供</w:t>
      </w:r>
      <w:r>
        <w:rPr>
          <w:rFonts w:hint="eastAsia"/>
        </w:rPr>
        <w:t>filter</w:t>
      </w:r>
      <w:r>
        <w:rPr>
          <w:rFonts w:hint="eastAsia"/>
        </w:rPr>
        <w:t>就可以实现。</w:t>
      </w:r>
    </w:p>
    <w:p w:rsidR="009874D7" w:rsidRDefault="009874D7" w:rsidP="009874D7">
      <w:pPr>
        <w:rPr>
          <w:rFonts w:hint="eastAsia"/>
        </w:rPr>
      </w:pPr>
      <w:r>
        <w:rPr>
          <w:rFonts w:hint="eastAsia"/>
        </w:rPr>
        <w:t>问题：</w:t>
      </w:r>
    </w:p>
    <w:p w:rsidR="009874D7" w:rsidRDefault="007038B3" w:rsidP="009874D7">
      <w:pPr>
        <w:rPr>
          <w:rFonts w:hint="eastAsia"/>
        </w:rPr>
      </w:pPr>
      <w:r>
        <w:rPr>
          <w:rFonts w:hint="eastAsia"/>
        </w:rPr>
        <w:t>需要将所有的</w:t>
      </w:r>
      <w:r>
        <w:rPr>
          <w:rFonts w:hint="eastAsia"/>
        </w:rPr>
        <w:t>url</w:t>
      </w:r>
      <w:r>
        <w:rPr>
          <w:rFonts w:hint="eastAsia"/>
        </w:rPr>
        <w:t>全部配置起来，有些繁琐，不易维护，</w:t>
      </w:r>
      <w:r>
        <w:rPr>
          <w:rFonts w:hint="eastAsia"/>
        </w:rPr>
        <w:t>url</w:t>
      </w:r>
      <w:r w:rsidR="00760498">
        <w:rPr>
          <w:rFonts w:hint="eastAsia"/>
        </w:rPr>
        <w:t>(</w:t>
      </w:r>
      <w:r w:rsidR="00760498">
        <w:rPr>
          <w:rFonts w:hint="eastAsia"/>
        </w:rPr>
        <w:t>资源</w:t>
      </w:r>
      <w:r w:rsidR="00760498">
        <w:rPr>
          <w:rFonts w:hint="eastAsia"/>
        </w:rPr>
        <w:t>)</w:t>
      </w:r>
      <w:r>
        <w:rPr>
          <w:rFonts w:hint="eastAsia"/>
        </w:rPr>
        <w:t>和权限表示方式不规范。</w:t>
      </w:r>
    </w:p>
    <w:p w:rsidR="007038B3" w:rsidRDefault="007038B3" w:rsidP="009874D7">
      <w:pPr>
        <w:rPr>
          <w:rFonts w:hint="eastAsia"/>
        </w:rPr>
      </w:pPr>
    </w:p>
    <w:p w:rsidR="007038B3" w:rsidRDefault="007038B3" w:rsidP="009874D7">
      <w:pPr>
        <w:rPr>
          <w:rFonts w:hint="eastAsia"/>
        </w:rPr>
      </w:pPr>
    </w:p>
    <w:p w:rsidR="00BA40B6" w:rsidRDefault="00BA40B6" w:rsidP="00BA40B6">
      <w:pPr>
        <w:pStyle w:val="1"/>
        <w:rPr>
          <w:rFonts w:hint="eastAsia"/>
        </w:rPr>
      </w:pPr>
      <w:r>
        <w:rPr>
          <w:rFonts w:hint="eastAsia"/>
        </w:rPr>
        <w:t>shiro</w:t>
      </w:r>
      <w:r>
        <w:rPr>
          <w:rFonts w:hint="eastAsia"/>
        </w:rPr>
        <w:t>介绍</w:t>
      </w:r>
    </w:p>
    <w:p w:rsidR="00BA40B6" w:rsidRDefault="00BA40B6" w:rsidP="00BA40B6">
      <w:pPr>
        <w:rPr>
          <w:rFonts w:hint="eastAsia"/>
        </w:rPr>
      </w:pPr>
    </w:p>
    <w:p w:rsidR="00BA40B6" w:rsidRDefault="00A31A28" w:rsidP="00A31A28">
      <w:pPr>
        <w:pStyle w:val="2"/>
        <w:rPr>
          <w:rFonts w:hint="eastAsia"/>
        </w:rPr>
      </w:pPr>
      <w:r>
        <w:rPr>
          <w:rFonts w:hint="eastAsia"/>
        </w:rPr>
        <w:t>什么是</w:t>
      </w:r>
      <w:r>
        <w:rPr>
          <w:rFonts w:hint="eastAsia"/>
        </w:rPr>
        <w:t>shiro</w:t>
      </w:r>
    </w:p>
    <w:p w:rsidR="00A31A28" w:rsidRDefault="00A31A28" w:rsidP="00A31A28">
      <w:pPr>
        <w:rPr>
          <w:rFonts w:hint="eastAsia"/>
        </w:rPr>
      </w:pPr>
    </w:p>
    <w:p w:rsidR="00A31A28" w:rsidRDefault="001B77AD" w:rsidP="00A31A28">
      <w:pPr>
        <w:rPr>
          <w:rFonts w:hint="eastAsia"/>
        </w:rPr>
      </w:pPr>
      <w:r>
        <w:rPr>
          <w:rFonts w:hint="eastAsia"/>
        </w:rPr>
        <w:t>shiro</w:t>
      </w:r>
      <w:r>
        <w:rPr>
          <w:rFonts w:hint="eastAsia"/>
        </w:rPr>
        <w:t>是</w:t>
      </w:r>
      <w:r>
        <w:rPr>
          <w:rFonts w:hint="eastAsia"/>
        </w:rPr>
        <w:t>apache</w:t>
      </w:r>
      <w:r>
        <w:rPr>
          <w:rFonts w:hint="eastAsia"/>
        </w:rPr>
        <w:t>的一个开源框架，是一个权限管理的框架，实现</w:t>
      </w:r>
      <w:r>
        <w:rPr>
          <w:rFonts w:hint="eastAsia"/>
        </w:rPr>
        <w:t xml:space="preserve"> </w:t>
      </w:r>
      <w:r>
        <w:rPr>
          <w:rFonts w:hint="eastAsia"/>
        </w:rPr>
        <w:t>用户认证、用户授权。</w:t>
      </w:r>
    </w:p>
    <w:p w:rsidR="001B77AD" w:rsidRDefault="001B77AD" w:rsidP="00A31A28">
      <w:pPr>
        <w:rPr>
          <w:rFonts w:hint="eastAsia"/>
        </w:rPr>
      </w:pPr>
    </w:p>
    <w:p w:rsidR="001B77AD" w:rsidRDefault="006C7A40" w:rsidP="00A31A28">
      <w:pPr>
        <w:rPr>
          <w:rFonts w:hint="eastAsia"/>
        </w:rPr>
      </w:pPr>
      <w:r>
        <w:rPr>
          <w:rFonts w:hint="eastAsia"/>
        </w:rPr>
        <w:t>spring</w:t>
      </w:r>
      <w:r>
        <w:rPr>
          <w:rFonts w:hint="eastAsia"/>
        </w:rPr>
        <w:t>中有</w:t>
      </w:r>
      <w:r>
        <w:rPr>
          <w:rFonts w:hint="eastAsia"/>
        </w:rPr>
        <w:t>spring security (</w:t>
      </w:r>
      <w:r>
        <w:rPr>
          <w:rFonts w:hint="eastAsia"/>
        </w:rPr>
        <w:t>原名</w:t>
      </w:r>
      <w:r>
        <w:rPr>
          <w:rFonts w:hint="eastAsia"/>
        </w:rPr>
        <w:t>Acegi)</w:t>
      </w:r>
      <w:r>
        <w:rPr>
          <w:rFonts w:hint="eastAsia"/>
        </w:rPr>
        <w:t>，是一个权限框架，它和</w:t>
      </w:r>
      <w:r>
        <w:rPr>
          <w:rFonts w:hint="eastAsia"/>
        </w:rPr>
        <w:t>spring</w:t>
      </w:r>
      <w:r>
        <w:rPr>
          <w:rFonts w:hint="eastAsia"/>
        </w:rPr>
        <w:t>依赖过于紧密，没有</w:t>
      </w:r>
      <w:r>
        <w:rPr>
          <w:rFonts w:hint="eastAsia"/>
        </w:rPr>
        <w:t>shiro</w:t>
      </w:r>
      <w:r>
        <w:rPr>
          <w:rFonts w:hint="eastAsia"/>
        </w:rPr>
        <w:t>使用简单。</w:t>
      </w:r>
    </w:p>
    <w:p w:rsidR="006C7A40" w:rsidRDefault="006C7A40" w:rsidP="00A31A28">
      <w:pPr>
        <w:rPr>
          <w:rFonts w:hint="eastAsia"/>
        </w:rPr>
      </w:pPr>
      <w:r>
        <w:rPr>
          <w:rFonts w:hint="eastAsia"/>
        </w:rPr>
        <w:t>shiro</w:t>
      </w:r>
      <w:r>
        <w:rPr>
          <w:rFonts w:hint="eastAsia"/>
        </w:rPr>
        <w:t>不依赖于</w:t>
      </w:r>
      <w:r>
        <w:rPr>
          <w:rFonts w:hint="eastAsia"/>
        </w:rPr>
        <w:t>spring</w:t>
      </w:r>
      <w:r>
        <w:rPr>
          <w:rFonts w:hint="eastAsia"/>
        </w:rPr>
        <w:t>，</w:t>
      </w:r>
      <w:r>
        <w:rPr>
          <w:rFonts w:hint="eastAsia"/>
        </w:rPr>
        <w:t>shiro</w:t>
      </w:r>
      <w:r>
        <w:rPr>
          <w:rFonts w:hint="eastAsia"/>
        </w:rPr>
        <w:t>不仅可以实现</w:t>
      </w:r>
      <w:r>
        <w:rPr>
          <w:rFonts w:hint="eastAsia"/>
        </w:rPr>
        <w:t xml:space="preserve"> web</w:t>
      </w:r>
      <w:r>
        <w:rPr>
          <w:rFonts w:hint="eastAsia"/>
        </w:rPr>
        <w:t>应用的权限管理，还可以实现</w:t>
      </w:r>
      <w:r>
        <w:rPr>
          <w:rFonts w:hint="eastAsia"/>
        </w:rPr>
        <w:t>c/s</w:t>
      </w:r>
      <w:r>
        <w:rPr>
          <w:rFonts w:hint="eastAsia"/>
        </w:rPr>
        <w:t>系统，分布式系统权限管理，</w:t>
      </w:r>
      <w:r>
        <w:rPr>
          <w:rFonts w:hint="eastAsia"/>
        </w:rPr>
        <w:t>shiro</w:t>
      </w:r>
      <w:r>
        <w:rPr>
          <w:rFonts w:hint="eastAsia"/>
        </w:rPr>
        <w:t>属于轻量框架，越来越多企业项目开始使用</w:t>
      </w:r>
      <w:r>
        <w:rPr>
          <w:rFonts w:hint="eastAsia"/>
        </w:rPr>
        <w:t>shiro</w:t>
      </w:r>
      <w:r>
        <w:rPr>
          <w:rFonts w:hint="eastAsia"/>
        </w:rPr>
        <w:t>。</w:t>
      </w:r>
    </w:p>
    <w:p w:rsidR="006C7A40" w:rsidRDefault="006C7A40" w:rsidP="00A31A28">
      <w:pPr>
        <w:rPr>
          <w:rFonts w:hint="eastAsia"/>
        </w:rPr>
      </w:pPr>
    </w:p>
    <w:p w:rsidR="006C7A40" w:rsidRDefault="005B1080" w:rsidP="00A31A28">
      <w:pPr>
        <w:rPr>
          <w:rFonts w:hint="eastAsia"/>
        </w:rPr>
      </w:pPr>
      <w:r>
        <w:rPr>
          <w:rFonts w:hint="eastAsia"/>
        </w:rPr>
        <w:t>使用</w:t>
      </w:r>
      <w:r>
        <w:rPr>
          <w:rFonts w:hint="eastAsia"/>
        </w:rPr>
        <w:t>shiro</w:t>
      </w:r>
      <w:r>
        <w:rPr>
          <w:rFonts w:hint="eastAsia"/>
        </w:rPr>
        <w:t>实现系统</w:t>
      </w:r>
      <w:r>
        <w:rPr>
          <w:rFonts w:hint="eastAsia"/>
        </w:rPr>
        <w:t xml:space="preserve"> </w:t>
      </w:r>
      <w:r>
        <w:rPr>
          <w:rFonts w:hint="eastAsia"/>
        </w:rPr>
        <w:t>的权限管理，有效提高开发效率，从而降低开发成本。</w:t>
      </w:r>
    </w:p>
    <w:p w:rsidR="005B1080" w:rsidRDefault="005B1080" w:rsidP="00A31A28">
      <w:pPr>
        <w:rPr>
          <w:rFonts w:hint="eastAsia"/>
        </w:rPr>
      </w:pPr>
    </w:p>
    <w:p w:rsidR="005B1080" w:rsidRDefault="00AF72DE" w:rsidP="00AF72DE">
      <w:pPr>
        <w:pStyle w:val="2"/>
        <w:rPr>
          <w:rFonts w:hint="eastAsia"/>
        </w:rPr>
      </w:pPr>
      <w:r>
        <w:rPr>
          <w:rFonts w:hint="eastAsia"/>
        </w:rPr>
        <w:lastRenderedPageBreak/>
        <w:t>shiro</w:t>
      </w:r>
      <w:r>
        <w:rPr>
          <w:rFonts w:hint="eastAsia"/>
        </w:rPr>
        <w:t>架构</w:t>
      </w:r>
    </w:p>
    <w:p w:rsidR="00AF72DE" w:rsidRDefault="00AF72DE" w:rsidP="00AF72DE">
      <w:pPr>
        <w:rPr>
          <w:rFonts w:hint="eastAsia"/>
        </w:rPr>
      </w:pPr>
    </w:p>
    <w:p w:rsidR="00AF72DE" w:rsidRDefault="00B23549" w:rsidP="00AF72DE">
      <w:pPr>
        <w:rPr>
          <w:rFonts w:hint="eastAsia"/>
        </w:rPr>
      </w:pPr>
      <w:r>
        <w:rPr>
          <w:rFonts w:hint="eastAsia"/>
          <w:noProof/>
        </w:rPr>
        <w:drawing>
          <wp:inline distT="0" distB="0" distL="0" distR="0">
            <wp:extent cx="6570980" cy="4178938"/>
            <wp:effectExtent l="19050" t="0" r="127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6"/>
                    <a:srcRect/>
                    <a:stretch>
                      <a:fillRect/>
                    </a:stretch>
                  </pic:blipFill>
                  <pic:spPr bwMode="auto">
                    <a:xfrm>
                      <a:off x="0" y="0"/>
                      <a:ext cx="6570980" cy="4178938"/>
                    </a:xfrm>
                    <a:prstGeom prst="rect">
                      <a:avLst/>
                    </a:prstGeom>
                    <a:noFill/>
                    <a:ln w="9525">
                      <a:noFill/>
                      <a:miter lim="800000"/>
                      <a:headEnd/>
                      <a:tailEnd/>
                    </a:ln>
                  </pic:spPr>
                </pic:pic>
              </a:graphicData>
            </a:graphic>
          </wp:inline>
        </w:drawing>
      </w:r>
    </w:p>
    <w:p w:rsidR="00AF72DE" w:rsidRDefault="00AF72DE" w:rsidP="00AF72DE">
      <w:pPr>
        <w:rPr>
          <w:rFonts w:hint="eastAsia"/>
        </w:rPr>
      </w:pPr>
    </w:p>
    <w:p w:rsidR="00AF72DE" w:rsidRPr="00AF72DE" w:rsidRDefault="00AF72DE" w:rsidP="00AF72DE">
      <w:pPr>
        <w:rPr>
          <w:rFonts w:hint="eastAsia"/>
        </w:rPr>
      </w:pPr>
    </w:p>
    <w:p w:rsidR="00AF72DE" w:rsidRDefault="00104A38" w:rsidP="00A31A28">
      <w:pPr>
        <w:rPr>
          <w:rFonts w:hint="eastAsia"/>
        </w:rPr>
      </w:pPr>
      <w:r>
        <w:rPr>
          <w:rFonts w:hint="eastAsia"/>
        </w:rPr>
        <w:t>subject</w:t>
      </w:r>
      <w:r>
        <w:rPr>
          <w:rFonts w:hint="eastAsia"/>
        </w:rPr>
        <w:t>：主体，可以是用户也可以是程序，主体要访问系统，系统需要对主体进行认证、授权。</w:t>
      </w:r>
    </w:p>
    <w:p w:rsidR="00104A38" w:rsidRDefault="00104A38" w:rsidP="00A31A28">
      <w:pPr>
        <w:rPr>
          <w:rFonts w:hint="eastAsia"/>
        </w:rPr>
      </w:pPr>
    </w:p>
    <w:p w:rsidR="00104A38" w:rsidRDefault="008630E6" w:rsidP="00A31A28">
      <w:pPr>
        <w:rPr>
          <w:rFonts w:hint="eastAsia"/>
        </w:rPr>
      </w:pPr>
      <w:r>
        <w:rPr>
          <w:rFonts w:hint="eastAsia"/>
        </w:rPr>
        <w:t>securityManager</w:t>
      </w:r>
      <w:r>
        <w:rPr>
          <w:rFonts w:hint="eastAsia"/>
        </w:rPr>
        <w:t>：安全管理器，主体进行认证和授权都</w:t>
      </w:r>
      <w:r>
        <w:rPr>
          <w:rFonts w:hint="eastAsia"/>
        </w:rPr>
        <w:t xml:space="preserve"> </w:t>
      </w:r>
      <w:r>
        <w:rPr>
          <w:rFonts w:hint="eastAsia"/>
        </w:rPr>
        <w:t>是通过</w:t>
      </w:r>
      <w:r>
        <w:rPr>
          <w:rFonts w:hint="eastAsia"/>
        </w:rPr>
        <w:t>securityManager</w:t>
      </w:r>
      <w:r>
        <w:rPr>
          <w:rFonts w:hint="eastAsia"/>
        </w:rPr>
        <w:t>进行。</w:t>
      </w:r>
    </w:p>
    <w:p w:rsidR="008630E6" w:rsidRDefault="008630E6" w:rsidP="00A31A28">
      <w:pPr>
        <w:rPr>
          <w:rFonts w:hint="eastAsia"/>
        </w:rPr>
      </w:pPr>
    </w:p>
    <w:p w:rsidR="008630E6" w:rsidRDefault="00082122" w:rsidP="00A31A28">
      <w:pPr>
        <w:rPr>
          <w:rFonts w:hint="eastAsia"/>
        </w:rPr>
      </w:pPr>
      <w:r>
        <w:rPr>
          <w:rFonts w:hint="eastAsia"/>
        </w:rPr>
        <w:t>authenticator</w:t>
      </w:r>
      <w:r>
        <w:rPr>
          <w:rFonts w:hint="eastAsia"/>
        </w:rPr>
        <w:t>：认证器，主体进行认证最终通过</w:t>
      </w:r>
      <w:r>
        <w:rPr>
          <w:rFonts w:hint="eastAsia"/>
        </w:rPr>
        <w:t>authenticator</w:t>
      </w:r>
      <w:r>
        <w:rPr>
          <w:rFonts w:hint="eastAsia"/>
        </w:rPr>
        <w:t>进行的。</w:t>
      </w:r>
    </w:p>
    <w:p w:rsidR="00082122" w:rsidRDefault="00082122" w:rsidP="00A31A28">
      <w:pPr>
        <w:rPr>
          <w:rFonts w:hint="eastAsia"/>
        </w:rPr>
      </w:pPr>
    </w:p>
    <w:p w:rsidR="00082122" w:rsidRDefault="00D8367B" w:rsidP="00A31A28">
      <w:pPr>
        <w:rPr>
          <w:rFonts w:hint="eastAsia"/>
        </w:rPr>
      </w:pPr>
      <w:r>
        <w:rPr>
          <w:rFonts w:hint="eastAsia"/>
        </w:rPr>
        <w:t>authorizer</w:t>
      </w:r>
      <w:r>
        <w:rPr>
          <w:rFonts w:hint="eastAsia"/>
        </w:rPr>
        <w:t>：授权器，主体进行授权最终通过</w:t>
      </w:r>
      <w:r>
        <w:rPr>
          <w:rFonts w:hint="eastAsia"/>
        </w:rPr>
        <w:t>authorizer</w:t>
      </w:r>
      <w:r>
        <w:rPr>
          <w:rFonts w:hint="eastAsia"/>
        </w:rPr>
        <w:t>进行的。</w:t>
      </w:r>
    </w:p>
    <w:p w:rsidR="00D8367B" w:rsidRDefault="00D8367B" w:rsidP="00A31A28">
      <w:pPr>
        <w:rPr>
          <w:rFonts w:hint="eastAsia"/>
        </w:rPr>
      </w:pPr>
    </w:p>
    <w:p w:rsidR="00D8367B" w:rsidRDefault="00425DF1" w:rsidP="00A31A28">
      <w:pPr>
        <w:rPr>
          <w:rFonts w:hint="eastAsia"/>
        </w:rPr>
      </w:pPr>
      <w:r>
        <w:rPr>
          <w:rFonts w:hint="eastAsia"/>
        </w:rPr>
        <w:t>sessionManager</w:t>
      </w:r>
      <w:r>
        <w:rPr>
          <w:rFonts w:hint="eastAsia"/>
        </w:rPr>
        <w:t>：</w:t>
      </w:r>
      <w:r w:rsidR="001629AC">
        <w:rPr>
          <w:rFonts w:hint="eastAsia"/>
        </w:rPr>
        <w:t>web</w:t>
      </w:r>
      <w:r w:rsidR="001629AC">
        <w:rPr>
          <w:rFonts w:hint="eastAsia"/>
        </w:rPr>
        <w:t>应用中一般是用</w:t>
      </w:r>
      <w:r w:rsidR="001629AC">
        <w:rPr>
          <w:rFonts w:hint="eastAsia"/>
        </w:rPr>
        <w:t>web</w:t>
      </w:r>
      <w:r w:rsidR="001629AC">
        <w:rPr>
          <w:rFonts w:hint="eastAsia"/>
        </w:rPr>
        <w:t>容器对</w:t>
      </w:r>
      <w:r w:rsidR="001629AC">
        <w:rPr>
          <w:rFonts w:hint="eastAsia"/>
        </w:rPr>
        <w:t>session</w:t>
      </w:r>
      <w:r w:rsidR="001629AC">
        <w:rPr>
          <w:rFonts w:hint="eastAsia"/>
        </w:rPr>
        <w:t>进行管理，</w:t>
      </w:r>
      <w:r w:rsidR="001629AC">
        <w:rPr>
          <w:rFonts w:hint="eastAsia"/>
        </w:rPr>
        <w:t>shiro</w:t>
      </w:r>
      <w:r w:rsidR="001629AC">
        <w:rPr>
          <w:rFonts w:hint="eastAsia"/>
        </w:rPr>
        <w:t>也提供一套</w:t>
      </w:r>
      <w:r w:rsidR="001629AC">
        <w:rPr>
          <w:rFonts w:hint="eastAsia"/>
        </w:rPr>
        <w:t>session</w:t>
      </w:r>
      <w:r w:rsidR="001629AC">
        <w:rPr>
          <w:rFonts w:hint="eastAsia"/>
        </w:rPr>
        <w:t>管理的方式。</w:t>
      </w:r>
    </w:p>
    <w:p w:rsidR="001629AC" w:rsidRDefault="00456E31" w:rsidP="00A31A28">
      <w:pPr>
        <w:rPr>
          <w:rFonts w:hint="eastAsia"/>
        </w:rPr>
      </w:pPr>
      <w:r>
        <w:rPr>
          <w:rFonts w:hint="eastAsia"/>
        </w:rPr>
        <w:t>SessionDao</w:t>
      </w:r>
      <w:r>
        <w:rPr>
          <w:rFonts w:hint="eastAsia"/>
        </w:rPr>
        <w:t>：</w:t>
      </w:r>
      <w:r w:rsidR="00BC0277">
        <w:rPr>
          <w:rFonts w:hint="eastAsia"/>
        </w:rPr>
        <w:t xml:space="preserve">  </w:t>
      </w:r>
      <w:r w:rsidR="00BC0277">
        <w:rPr>
          <w:rFonts w:hint="eastAsia"/>
        </w:rPr>
        <w:t>通过</w:t>
      </w:r>
      <w:r w:rsidR="00BC0277">
        <w:rPr>
          <w:rFonts w:hint="eastAsia"/>
        </w:rPr>
        <w:t>SessionDao</w:t>
      </w:r>
      <w:r w:rsidR="00BC0277">
        <w:rPr>
          <w:rFonts w:hint="eastAsia"/>
        </w:rPr>
        <w:t>管理</w:t>
      </w:r>
      <w:r w:rsidR="00BC0277">
        <w:rPr>
          <w:rFonts w:hint="eastAsia"/>
        </w:rPr>
        <w:t>session</w:t>
      </w:r>
      <w:r w:rsidR="007D1C7C">
        <w:rPr>
          <w:rFonts w:hint="eastAsia"/>
        </w:rPr>
        <w:t>数据，针对个性化的</w:t>
      </w:r>
      <w:r w:rsidR="007D1C7C">
        <w:rPr>
          <w:rFonts w:hint="eastAsia"/>
        </w:rPr>
        <w:t>session</w:t>
      </w:r>
      <w:r w:rsidR="007D1C7C">
        <w:rPr>
          <w:rFonts w:hint="eastAsia"/>
        </w:rPr>
        <w:t>数据存储需要使用</w:t>
      </w:r>
      <w:r w:rsidR="007D1C7C">
        <w:rPr>
          <w:rFonts w:hint="eastAsia"/>
        </w:rPr>
        <w:t>sessionDao</w:t>
      </w:r>
      <w:r w:rsidR="007D1C7C">
        <w:rPr>
          <w:rFonts w:hint="eastAsia"/>
        </w:rPr>
        <w:t>。</w:t>
      </w:r>
    </w:p>
    <w:p w:rsidR="007D1C7C" w:rsidRDefault="007D1C7C" w:rsidP="00A31A28">
      <w:pPr>
        <w:rPr>
          <w:rFonts w:hint="eastAsia"/>
        </w:rPr>
      </w:pPr>
    </w:p>
    <w:p w:rsidR="007D1C7C" w:rsidRDefault="00A869DA" w:rsidP="00A31A28">
      <w:pPr>
        <w:rPr>
          <w:rFonts w:hint="eastAsia"/>
        </w:rPr>
      </w:pPr>
      <w:r>
        <w:rPr>
          <w:rFonts w:hint="eastAsia"/>
        </w:rPr>
        <w:t>cache Manager</w:t>
      </w:r>
      <w:r>
        <w:rPr>
          <w:rFonts w:hint="eastAsia"/>
        </w:rPr>
        <w:t>：缓存管理器，</w:t>
      </w:r>
      <w:r w:rsidR="00535A08">
        <w:rPr>
          <w:rFonts w:hint="eastAsia"/>
        </w:rPr>
        <w:t>主要对</w:t>
      </w:r>
      <w:r w:rsidR="00535A08">
        <w:rPr>
          <w:rFonts w:hint="eastAsia"/>
        </w:rPr>
        <w:t>session</w:t>
      </w:r>
      <w:r w:rsidR="00FF2AD1">
        <w:rPr>
          <w:rFonts w:hint="eastAsia"/>
        </w:rPr>
        <w:t>和授权数据进行缓存，比如将授权数据通过</w:t>
      </w:r>
      <w:r w:rsidR="00FF2AD1">
        <w:rPr>
          <w:rFonts w:hint="eastAsia"/>
        </w:rPr>
        <w:t>cacheManager</w:t>
      </w:r>
      <w:r w:rsidR="00FF2AD1">
        <w:rPr>
          <w:rFonts w:hint="eastAsia"/>
        </w:rPr>
        <w:t>进行缓存管理，和</w:t>
      </w:r>
      <w:r w:rsidR="00FF2AD1">
        <w:rPr>
          <w:rFonts w:hint="eastAsia"/>
        </w:rPr>
        <w:t>ehcache</w:t>
      </w:r>
      <w:r w:rsidR="00FF2AD1">
        <w:rPr>
          <w:rFonts w:hint="eastAsia"/>
        </w:rPr>
        <w:t>整合对缓存数据进行管理。</w:t>
      </w:r>
    </w:p>
    <w:p w:rsidR="00FF2AD1" w:rsidRDefault="00FF2AD1" w:rsidP="00A31A28">
      <w:pPr>
        <w:rPr>
          <w:rFonts w:hint="eastAsia"/>
        </w:rPr>
      </w:pPr>
    </w:p>
    <w:p w:rsidR="00FF2AD1" w:rsidRPr="00FF2AD1" w:rsidRDefault="008A0208" w:rsidP="00A31A28">
      <w:pPr>
        <w:rPr>
          <w:rFonts w:hint="eastAsia"/>
        </w:rPr>
      </w:pPr>
      <w:r>
        <w:rPr>
          <w:rFonts w:hint="eastAsia"/>
        </w:rPr>
        <w:t>realm</w:t>
      </w:r>
      <w:r>
        <w:rPr>
          <w:rFonts w:hint="eastAsia"/>
        </w:rPr>
        <w:t>：域，领域，</w:t>
      </w:r>
      <w:r w:rsidR="003F2155">
        <w:rPr>
          <w:rFonts w:hint="eastAsia"/>
        </w:rPr>
        <w:t>相当于数据源，通过</w:t>
      </w:r>
      <w:r w:rsidR="003F2155">
        <w:rPr>
          <w:rFonts w:hint="eastAsia"/>
        </w:rPr>
        <w:t>realm</w:t>
      </w:r>
      <w:r w:rsidR="003F2155">
        <w:rPr>
          <w:rFonts w:hint="eastAsia"/>
        </w:rPr>
        <w:t>存取认证、授权相关数据。</w:t>
      </w:r>
    </w:p>
    <w:p w:rsidR="00535A08" w:rsidRDefault="00535A08" w:rsidP="00A31A28">
      <w:pPr>
        <w:rPr>
          <w:rFonts w:hint="eastAsia"/>
        </w:rPr>
      </w:pPr>
    </w:p>
    <w:p w:rsidR="00535A08" w:rsidRPr="0038255D" w:rsidRDefault="00F07C0F" w:rsidP="00A31A28">
      <w:pPr>
        <w:rPr>
          <w:rFonts w:hint="eastAsia"/>
          <w:b/>
        </w:rPr>
      </w:pPr>
      <w:r w:rsidRPr="0038255D">
        <w:rPr>
          <w:rFonts w:hint="eastAsia"/>
          <w:b/>
        </w:rPr>
        <w:t>注意：</w:t>
      </w:r>
      <w:r w:rsidR="00120AD1" w:rsidRPr="0038255D">
        <w:rPr>
          <w:rFonts w:hint="eastAsia"/>
          <w:b/>
        </w:rPr>
        <w:t>在</w:t>
      </w:r>
      <w:r w:rsidR="00120AD1" w:rsidRPr="0038255D">
        <w:rPr>
          <w:rFonts w:hint="eastAsia"/>
          <w:b/>
        </w:rPr>
        <w:t>realm</w:t>
      </w:r>
      <w:r w:rsidR="00120AD1" w:rsidRPr="0038255D">
        <w:rPr>
          <w:rFonts w:hint="eastAsia"/>
          <w:b/>
        </w:rPr>
        <w:t>中存储授权和认证的逻辑。</w:t>
      </w:r>
    </w:p>
    <w:p w:rsidR="00120AD1" w:rsidRDefault="00120AD1" w:rsidP="00A31A28">
      <w:pPr>
        <w:rPr>
          <w:rFonts w:hint="eastAsia"/>
        </w:rPr>
      </w:pPr>
    </w:p>
    <w:p w:rsidR="0054040F" w:rsidRDefault="0054040F" w:rsidP="0054040F">
      <w:pPr>
        <w:rPr>
          <w:bCs/>
        </w:rPr>
      </w:pPr>
      <w:r>
        <w:rPr>
          <w:rFonts w:hint="eastAsia"/>
        </w:rPr>
        <w:t>cryptography</w:t>
      </w:r>
      <w:r>
        <w:rPr>
          <w:rFonts w:hint="eastAsia"/>
        </w:rPr>
        <w:t>：</w:t>
      </w:r>
      <w:r>
        <w:rPr>
          <w:rFonts w:hint="eastAsia"/>
          <w:bCs/>
        </w:rPr>
        <w:t>密码管理，提供了一套加密</w:t>
      </w:r>
      <w:r>
        <w:rPr>
          <w:rFonts w:hint="eastAsia"/>
          <w:bCs/>
        </w:rPr>
        <w:t>/</w:t>
      </w:r>
      <w:r>
        <w:rPr>
          <w:rFonts w:hint="eastAsia"/>
          <w:bCs/>
        </w:rPr>
        <w:t>解密的组件，方便开发。比如提供常用的散列、加</w:t>
      </w:r>
      <w:r>
        <w:rPr>
          <w:rFonts w:hint="eastAsia"/>
          <w:bCs/>
        </w:rPr>
        <w:t>/</w:t>
      </w:r>
      <w:r>
        <w:rPr>
          <w:rFonts w:hint="eastAsia"/>
          <w:bCs/>
        </w:rPr>
        <w:t>解密等功能。</w:t>
      </w:r>
    </w:p>
    <w:p w:rsidR="0054040F" w:rsidRDefault="000351B0" w:rsidP="00A31A28">
      <w:pPr>
        <w:rPr>
          <w:rFonts w:hint="eastAsia"/>
          <w:bCs/>
        </w:rPr>
      </w:pPr>
      <w:r>
        <w:rPr>
          <w:rFonts w:hint="eastAsia"/>
        </w:rPr>
        <w:t>比如</w:t>
      </w:r>
      <w:r>
        <w:rPr>
          <w:rFonts w:hint="eastAsia"/>
        </w:rPr>
        <w:t xml:space="preserve"> md5</w:t>
      </w:r>
      <w:r>
        <w:rPr>
          <w:rFonts w:hint="eastAsia"/>
          <w:bCs/>
        </w:rPr>
        <w:t>散列算法</w:t>
      </w:r>
      <w:r w:rsidR="00C428C8">
        <w:rPr>
          <w:rFonts w:hint="eastAsia"/>
          <w:bCs/>
        </w:rPr>
        <w:t>。</w:t>
      </w:r>
    </w:p>
    <w:p w:rsidR="00C428C8" w:rsidRDefault="00C428C8" w:rsidP="00A31A28">
      <w:pPr>
        <w:rPr>
          <w:rFonts w:hint="eastAsia"/>
          <w:bCs/>
        </w:rPr>
      </w:pPr>
    </w:p>
    <w:p w:rsidR="00C428C8" w:rsidRDefault="00C428C8" w:rsidP="00A31A28">
      <w:pPr>
        <w:rPr>
          <w:rFonts w:hint="eastAsia"/>
          <w:bCs/>
        </w:rPr>
      </w:pPr>
    </w:p>
    <w:p w:rsidR="000351B0" w:rsidRDefault="00EB0D15" w:rsidP="00EB0D15">
      <w:pPr>
        <w:pStyle w:val="2"/>
        <w:rPr>
          <w:rFonts w:hint="eastAsia"/>
        </w:rPr>
      </w:pPr>
      <w:r>
        <w:rPr>
          <w:rFonts w:hint="eastAsia"/>
        </w:rPr>
        <w:t>jar</w:t>
      </w:r>
      <w:r>
        <w:rPr>
          <w:rFonts w:hint="eastAsia"/>
        </w:rPr>
        <w:t>包</w:t>
      </w:r>
    </w:p>
    <w:p w:rsidR="00EB0D15" w:rsidRDefault="00EB0D15" w:rsidP="00EB0D15">
      <w:pPr>
        <w:rPr>
          <w:rFonts w:hint="eastAsia"/>
        </w:rPr>
      </w:pPr>
    </w:p>
    <w:p w:rsidR="00EB0D15" w:rsidRPr="002F23F9" w:rsidRDefault="00EB0D15" w:rsidP="00EB0D15">
      <w:r>
        <w:rPr>
          <w:rFonts w:hint="eastAsia"/>
        </w:rPr>
        <w:t>与其它</w:t>
      </w:r>
      <w:r>
        <w:rPr>
          <w:rFonts w:hint="eastAsia"/>
        </w:rPr>
        <w:t>java</w:t>
      </w:r>
      <w:r>
        <w:rPr>
          <w:rFonts w:hint="eastAsia"/>
        </w:rPr>
        <w:t>开源框架类似，将</w:t>
      </w:r>
      <w:r>
        <w:rPr>
          <w:rFonts w:hint="eastAsia"/>
        </w:rPr>
        <w:t>shiro</w:t>
      </w:r>
      <w:r>
        <w:rPr>
          <w:rFonts w:hint="eastAsia"/>
        </w:rPr>
        <w:t>的</w:t>
      </w:r>
      <w:r>
        <w:rPr>
          <w:rFonts w:hint="eastAsia"/>
        </w:rPr>
        <w:t>jar</w:t>
      </w:r>
      <w:r>
        <w:rPr>
          <w:rFonts w:hint="eastAsia"/>
        </w:rPr>
        <w:t>包加入项目就可以使用</w:t>
      </w:r>
      <w:r>
        <w:rPr>
          <w:rFonts w:hint="eastAsia"/>
        </w:rPr>
        <w:t>shiro</w:t>
      </w:r>
      <w:r>
        <w:rPr>
          <w:rFonts w:hint="eastAsia"/>
        </w:rPr>
        <w:t>提供的功能了。</w:t>
      </w:r>
      <w:r>
        <w:rPr>
          <w:rFonts w:hint="eastAsia"/>
        </w:rPr>
        <w:t>shiro-core</w:t>
      </w:r>
      <w:r>
        <w:rPr>
          <w:rFonts w:hint="eastAsia"/>
        </w:rPr>
        <w:t>是核心包必须选用，还提供了与</w:t>
      </w:r>
      <w:r>
        <w:rPr>
          <w:rFonts w:hint="eastAsia"/>
        </w:rPr>
        <w:t>web</w:t>
      </w:r>
      <w:r>
        <w:rPr>
          <w:rFonts w:hint="eastAsia"/>
        </w:rPr>
        <w:t>整合的</w:t>
      </w:r>
      <w:r>
        <w:rPr>
          <w:rFonts w:hint="eastAsia"/>
        </w:rPr>
        <w:t>shiro-web</w:t>
      </w:r>
      <w:r>
        <w:rPr>
          <w:rFonts w:hint="eastAsia"/>
        </w:rPr>
        <w:t>、与</w:t>
      </w:r>
      <w:r>
        <w:rPr>
          <w:rFonts w:hint="eastAsia"/>
        </w:rPr>
        <w:t>spring</w:t>
      </w:r>
      <w:r>
        <w:rPr>
          <w:rFonts w:hint="eastAsia"/>
        </w:rPr>
        <w:t>整合的</w:t>
      </w:r>
      <w:r>
        <w:rPr>
          <w:rFonts w:hint="eastAsia"/>
        </w:rPr>
        <w:t>shiro-spring</w:t>
      </w:r>
      <w:r>
        <w:rPr>
          <w:rFonts w:hint="eastAsia"/>
        </w:rPr>
        <w:t>、与任务调度</w:t>
      </w:r>
      <w:r>
        <w:rPr>
          <w:rFonts w:hint="eastAsia"/>
        </w:rPr>
        <w:t>quartz</w:t>
      </w:r>
      <w:r>
        <w:rPr>
          <w:rFonts w:hint="eastAsia"/>
        </w:rPr>
        <w:t>整合的</w:t>
      </w:r>
      <w:r>
        <w:rPr>
          <w:rFonts w:hint="eastAsia"/>
        </w:rPr>
        <w:t>shiro-quartz</w:t>
      </w:r>
      <w:r>
        <w:rPr>
          <w:rFonts w:hint="eastAsia"/>
        </w:rPr>
        <w:t>等，下边是</w:t>
      </w:r>
      <w:r>
        <w:rPr>
          <w:rFonts w:hint="eastAsia"/>
        </w:rPr>
        <w:t>shiro</w:t>
      </w:r>
      <w:r>
        <w:rPr>
          <w:rFonts w:hint="eastAsia"/>
        </w:rPr>
        <w:t>各</w:t>
      </w:r>
      <w:r>
        <w:rPr>
          <w:rFonts w:hint="eastAsia"/>
        </w:rPr>
        <w:t>jar</w:t>
      </w:r>
      <w:r>
        <w:rPr>
          <w:rFonts w:hint="eastAsia"/>
        </w:rPr>
        <w:t>包的</w:t>
      </w:r>
      <w:r>
        <w:rPr>
          <w:rFonts w:hint="eastAsia"/>
        </w:rPr>
        <w:t>maven</w:t>
      </w:r>
      <w:r>
        <w:rPr>
          <w:rFonts w:hint="eastAsia"/>
        </w:rPr>
        <w:t>坐标。</w:t>
      </w:r>
    </w:p>
    <w:p w:rsidR="00EB0D15" w:rsidRDefault="00EB0D15" w:rsidP="00EB0D15"/>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hint="eastAsia"/>
          <w:color w:val="00808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highlight w:val="lightGray"/>
        </w:rPr>
        <w:t>dependency</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core</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highlight w:val="lightGray"/>
        </w:rPr>
        <w:t>dependency</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web</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spring</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w:t>
      </w:r>
      <w:r>
        <w:rPr>
          <w:rFonts w:ascii="Consolas" w:hAnsi="Consolas" w:cs="Consolas"/>
          <w:color w:val="000000"/>
          <w:kern w:val="0"/>
          <w:sz w:val="24"/>
          <w:szCs w:val="24"/>
          <w:u w:val="single"/>
        </w:rPr>
        <w:t>ehcache</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bookmarkStart w:id="4" w:name="OLE_LINK65"/>
      <w:bookmarkStart w:id="5" w:name="OLE_LINK66"/>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quartz</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EB0D15" w:rsidRDefault="00EB0D15" w:rsidP="00EB0D15">
      <w:pPr>
        <w:autoSpaceDE w:val="0"/>
        <w:autoSpaceDN w:val="0"/>
        <w:adjustRightInd w:val="0"/>
        <w:jc w:val="left"/>
        <w:rPr>
          <w:bCs/>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bookmarkEnd w:id="4"/>
    <w:bookmarkEnd w:id="5"/>
    <w:p w:rsidR="00EB0D15" w:rsidRDefault="00EB0D15" w:rsidP="00EB0D15"/>
    <w:p w:rsidR="00EB0D15" w:rsidRDefault="00EB0D15" w:rsidP="00EB0D15">
      <w:r>
        <w:rPr>
          <w:rFonts w:hint="eastAsia"/>
        </w:rPr>
        <w:t>也可以通过引入</w:t>
      </w:r>
      <w:r>
        <w:rPr>
          <w:rFonts w:hint="eastAsia"/>
        </w:rPr>
        <w:t>shiro-all</w:t>
      </w:r>
      <w:r>
        <w:rPr>
          <w:rFonts w:hint="eastAsia"/>
        </w:rPr>
        <w:t>包括</w:t>
      </w:r>
      <w:r>
        <w:rPr>
          <w:rFonts w:hint="eastAsia"/>
        </w:rPr>
        <w:t>shiro</w:t>
      </w:r>
      <w:r>
        <w:rPr>
          <w:rFonts w:hint="eastAsia"/>
        </w:rPr>
        <w:t>所有的包：</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hint="eastAsia"/>
          <w:color w:val="00808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w:t>
      </w:r>
      <w:r>
        <w:rPr>
          <w:rFonts w:ascii="Consolas" w:hAnsi="Consolas" w:cs="Consolas" w:hint="eastAsia"/>
          <w:color w:val="000000"/>
          <w:kern w:val="0"/>
          <w:sz w:val="24"/>
          <w:szCs w:val="24"/>
        </w:rPr>
        <w:t>all</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EB0D15" w:rsidRDefault="00EB0D15" w:rsidP="00EB0D15">
      <w:pPr>
        <w:autoSpaceDE w:val="0"/>
        <w:autoSpaceDN w:val="0"/>
        <w:adjustRightInd w:val="0"/>
        <w:jc w:val="left"/>
        <w:rPr>
          <w:bCs/>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EB0D15" w:rsidRDefault="00EB0D15" w:rsidP="00EB0D15"/>
    <w:p w:rsidR="00EB0D15" w:rsidRDefault="00EB0D15" w:rsidP="00EB0D15"/>
    <w:p w:rsidR="00EB0D15" w:rsidRDefault="00EB0D15" w:rsidP="00EB0D15">
      <w:r>
        <w:rPr>
          <w:rFonts w:hint="eastAsia"/>
        </w:rPr>
        <w:t>参考</w:t>
      </w:r>
      <w:r>
        <w:rPr>
          <w:rFonts w:hint="eastAsia"/>
        </w:rPr>
        <w:t>lib</w:t>
      </w:r>
      <w:r>
        <w:rPr>
          <w:rFonts w:hint="eastAsia"/>
        </w:rPr>
        <w:t>目录</w:t>
      </w:r>
      <w:r>
        <w:rPr>
          <w:rFonts w:hint="eastAsia"/>
        </w:rPr>
        <w:t xml:space="preserve"> </w:t>
      </w:r>
      <w:r>
        <w:rPr>
          <w:rFonts w:hint="eastAsia"/>
        </w:rPr>
        <w:t>：</w:t>
      </w:r>
    </w:p>
    <w:p w:rsidR="00EB0D15" w:rsidRDefault="00EB0D15" w:rsidP="00EB0D15"/>
    <w:p w:rsidR="00EB0D15" w:rsidRDefault="00EB0D15" w:rsidP="00EB0D15">
      <w:r w:rsidRPr="00876364">
        <w:rPr>
          <w:noProof/>
        </w:rPr>
        <w:lastRenderedPageBreak/>
        <w:drawing>
          <wp:inline distT="0" distB="0" distL="0" distR="0">
            <wp:extent cx="2389505" cy="1354455"/>
            <wp:effectExtent l="19050" t="0" r="0" b="0"/>
            <wp:docPr id="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srcRect/>
                    <a:stretch>
                      <a:fillRect/>
                    </a:stretch>
                  </pic:blipFill>
                  <pic:spPr bwMode="auto">
                    <a:xfrm>
                      <a:off x="0" y="0"/>
                      <a:ext cx="2389505" cy="1354455"/>
                    </a:xfrm>
                    <a:prstGeom prst="rect">
                      <a:avLst/>
                    </a:prstGeom>
                    <a:noFill/>
                    <a:ln w="9525">
                      <a:noFill/>
                      <a:miter lim="800000"/>
                      <a:headEnd/>
                      <a:tailEnd/>
                    </a:ln>
                  </pic:spPr>
                </pic:pic>
              </a:graphicData>
            </a:graphic>
          </wp:inline>
        </w:drawing>
      </w:r>
    </w:p>
    <w:p w:rsidR="00EB0D15" w:rsidRDefault="00EB0D15" w:rsidP="00EB0D15"/>
    <w:p w:rsidR="00EB0D15" w:rsidRPr="00EB0D15" w:rsidRDefault="00EB0D15" w:rsidP="00EB0D15">
      <w:pPr>
        <w:rPr>
          <w:rFonts w:hint="eastAsia"/>
        </w:rPr>
      </w:pPr>
    </w:p>
    <w:p w:rsidR="000351B0" w:rsidRPr="0054040F" w:rsidRDefault="000351B0" w:rsidP="00A31A28">
      <w:pPr>
        <w:rPr>
          <w:rFonts w:hint="eastAsia"/>
        </w:rPr>
      </w:pPr>
    </w:p>
    <w:p w:rsidR="00120AD1" w:rsidRDefault="00B0461E" w:rsidP="00B0461E">
      <w:pPr>
        <w:pStyle w:val="1"/>
        <w:rPr>
          <w:rFonts w:hint="eastAsia"/>
        </w:rPr>
      </w:pPr>
      <w:r>
        <w:rPr>
          <w:rFonts w:hint="eastAsia"/>
        </w:rPr>
        <w:t>shiro</w:t>
      </w:r>
      <w:r>
        <w:rPr>
          <w:rFonts w:hint="eastAsia"/>
        </w:rPr>
        <w:t>认证</w:t>
      </w:r>
    </w:p>
    <w:p w:rsidR="007E7532" w:rsidRDefault="007E7532" w:rsidP="007E7532">
      <w:pPr>
        <w:rPr>
          <w:rFonts w:hint="eastAsia"/>
        </w:rPr>
      </w:pPr>
    </w:p>
    <w:p w:rsidR="007E7532" w:rsidRDefault="00B23686" w:rsidP="00B23686">
      <w:pPr>
        <w:pStyle w:val="2"/>
        <w:rPr>
          <w:rFonts w:hint="eastAsia"/>
        </w:rPr>
      </w:pPr>
      <w:r>
        <w:rPr>
          <w:rFonts w:hint="eastAsia"/>
        </w:rPr>
        <w:t>shiro</w:t>
      </w:r>
      <w:r>
        <w:rPr>
          <w:rFonts w:hint="eastAsia"/>
        </w:rPr>
        <w:t>认证流程</w:t>
      </w:r>
    </w:p>
    <w:p w:rsidR="00B23686" w:rsidRDefault="00FA0D3B" w:rsidP="00B23686">
      <w:pPr>
        <w:rPr>
          <w:rFonts w:hint="eastAsia"/>
        </w:rPr>
      </w:pPr>
      <w:r>
        <w:rPr>
          <w:rFonts w:hint="eastAsia"/>
          <w:noProof/>
        </w:rPr>
        <w:drawing>
          <wp:inline distT="0" distB="0" distL="0" distR="0">
            <wp:extent cx="2934335" cy="4651375"/>
            <wp:effectExtent l="1905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8"/>
                    <a:srcRect/>
                    <a:stretch>
                      <a:fillRect/>
                    </a:stretch>
                  </pic:blipFill>
                  <pic:spPr bwMode="auto">
                    <a:xfrm>
                      <a:off x="0" y="0"/>
                      <a:ext cx="2934335" cy="4651375"/>
                    </a:xfrm>
                    <a:prstGeom prst="rect">
                      <a:avLst/>
                    </a:prstGeom>
                    <a:noFill/>
                    <a:ln w="9525">
                      <a:noFill/>
                      <a:miter lim="800000"/>
                      <a:headEnd/>
                      <a:tailEnd/>
                    </a:ln>
                  </pic:spPr>
                </pic:pic>
              </a:graphicData>
            </a:graphic>
          </wp:inline>
        </w:drawing>
      </w:r>
    </w:p>
    <w:p w:rsidR="00614425" w:rsidRDefault="00614425" w:rsidP="00B23686">
      <w:pPr>
        <w:rPr>
          <w:rFonts w:hint="eastAsia"/>
        </w:rPr>
      </w:pPr>
    </w:p>
    <w:p w:rsidR="00614425" w:rsidRDefault="00614425" w:rsidP="00614425">
      <w:pPr>
        <w:pStyle w:val="2"/>
        <w:rPr>
          <w:rFonts w:hint="eastAsia"/>
        </w:rPr>
      </w:pPr>
      <w:r>
        <w:rPr>
          <w:rFonts w:hint="eastAsia"/>
        </w:rPr>
        <w:t>shiro</w:t>
      </w:r>
      <w:r>
        <w:rPr>
          <w:rFonts w:hint="eastAsia"/>
        </w:rPr>
        <w:t>入门程序工程</w:t>
      </w:r>
      <w:r>
        <w:rPr>
          <w:rFonts w:hint="eastAsia"/>
        </w:rPr>
        <w:t xml:space="preserve"> </w:t>
      </w:r>
      <w:r>
        <w:rPr>
          <w:rFonts w:hint="eastAsia"/>
        </w:rPr>
        <w:t>环境</w:t>
      </w:r>
    </w:p>
    <w:p w:rsidR="00614425" w:rsidRDefault="00614425" w:rsidP="00614425">
      <w:pPr>
        <w:rPr>
          <w:rFonts w:hint="eastAsia"/>
        </w:rPr>
      </w:pPr>
      <w:r>
        <w:rPr>
          <w:rFonts w:hint="eastAsia"/>
        </w:rPr>
        <w:t>jar</w:t>
      </w:r>
      <w:r>
        <w:rPr>
          <w:rFonts w:hint="eastAsia"/>
        </w:rPr>
        <w:t>包：</w:t>
      </w:r>
      <w:r>
        <w:rPr>
          <w:rFonts w:hint="eastAsia"/>
        </w:rPr>
        <w:t>shiro-core.jar</w:t>
      </w:r>
    </w:p>
    <w:p w:rsidR="00614425" w:rsidRDefault="00614425" w:rsidP="00614425">
      <w:pPr>
        <w:rPr>
          <w:rFonts w:hint="eastAsia"/>
        </w:rPr>
      </w:pPr>
    </w:p>
    <w:p w:rsidR="00614425" w:rsidRDefault="00B75119" w:rsidP="00614425">
      <w:pPr>
        <w:rPr>
          <w:rFonts w:hint="eastAsia"/>
        </w:rPr>
      </w:pPr>
      <w:r>
        <w:rPr>
          <w:rFonts w:hint="eastAsia"/>
          <w:noProof/>
        </w:rPr>
        <w:drawing>
          <wp:inline distT="0" distB="0" distL="0" distR="0">
            <wp:extent cx="2051685" cy="1860550"/>
            <wp:effectExtent l="19050" t="0" r="571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9"/>
                    <a:srcRect/>
                    <a:stretch>
                      <a:fillRect/>
                    </a:stretch>
                  </pic:blipFill>
                  <pic:spPr bwMode="auto">
                    <a:xfrm>
                      <a:off x="0" y="0"/>
                      <a:ext cx="2051685" cy="1860550"/>
                    </a:xfrm>
                    <a:prstGeom prst="rect">
                      <a:avLst/>
                    </a:prstGeom>
                    <a:noFill/>
                    <a:ln w="9525">
                      <a:noFill/>
                      <a:miter lim="800000"/>
                      <a:headEnd/>
                      <a:tailEnd/>
                    </a:ln>
                  </pic:spPr>
                </pic:pic>
              </a:graphicData>
            </a:graphic>
          </wp:inline>
        </w:drawing>
      </w:r>
    </w:p>
    <w:p w:rsidR="0060022C" w:rsidRDefault="00A056DC" w:rsidP="00614425">
      <w:pPr>
        <w:rPr>
          <w:rFonts w:hint="eastAsia"/>
        </w:rPr>
      </w:pPr>
      <w:r>
        <w:rPr>
          <w:rFonts w:hint="eastAsia"/>
        </w:rPr>
        <w:t>工程结构：</w:t>
      </w:r>
    </w:p>
    <w:p w:rsidR="0060022C" w:rsidRDefault="0060022C" w:rsidP="00614425">
      <w:pPr>
        <w:rPr>
          <w:rFonts w:hint="eastAsia"/>
        </w:rPr>
      </w:pPr>
      <w:r>
        <w:rPr>
          <w:rFonts w:hint="eastAsia"/>
          <w:noProof/>
        </w:rPr>
        <w:drawing>
          <wp:inline distT="0" distB="0" distL="0" distR="0">
            <wp:extent cx="2648585" cy="2630805"/>
            <wp:effectExtent l="1905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0"/>
                    <a:srcRect/>
                    <a:stretch>
                      <a:fillRect/>
                    </a:stretch>
                  </pic:blipFill>
                  <pic:spPr bwMode="auto">
                    <a:xfrm>
                      <a:off x="0" y="0"/>
                      <a:ext cx="2648585" cy="2630805"/>
                    </a:xfrm>
                    <a:prstGeom prst="rect">
                      <a:avLst/>
                    </a:prstGeom>
                    <a:noFill/>
                    <a:ln w="9525">
                      <a:noFill/>
                      <a:miter lim="800000"/>
                      <a:headEnd/>
                      <a:tailEnd/>
                    </a:ln>
                  </pic:spPr>
                </pic:pic>
              </a:graphicData>
            </a:graphic>
          </wp:inline>
        </w:drawing>
      </w:r>
    </w:p>
    <w:p w:rsidR="00614425" w:rsidRPr="00614425" w:rsidRDefault="00614425" w:rsidP="00614425">
      <w:pPr>
        <w:rPr>
          <w:rFonts w:hint="eastAsia"/>
        </w:rPr>
      </w:pPr>
    </w:p>
    <w:p w:rsidR="00B23686" w:rsidRPr="00B23686" w:rsidRDefault="002E0162" w:rsidP="002E0162">
      <w:pPr>
        <w:pStyle w:val="2"/>
        <w:rPr>
          <w:rFonts w:hint="eastAsia"/>
        </w:rPr>
      </w:pPr>
      <w:r>
        <w:rPr>
          <w:rFonts w:hint="eastAsia"/>
        </w:rPr>
        <w:t>shiro</w:t>
      </w:r>
      <w:r>
        <w:rPr>
          <w:rFonts w:hint="eastAsia"/>
        </w:rPr>
        <w:t>认证入门程序</w:t>
      </w:r>
    </w:p>
    <w:p w:rsidR="00B0461E" w:rsidRDefault="00B0461E" w:rsidP="00B0461E">
      <w:pPr>
        <w:rPr>
          <w:rFonts w:hint="eastAsia"/>
        </w:rPr>
      </w:pPr>
    </w:p>
    <w:p w:rsidR="00C839A1" w:rsidRDefault="00C839A1" w:rsidP="00B0461E">
      <w:pPr>
        <w:rPr>
          <w:rFonts w:hint="eastAsia"/>
        </w:rPr>
      </w:pPr>
    </w:p>
    <w:p w:rsidR="00C839A1" w:rsidRDefault="00C839A1" w:rsidP="00B0461E">
      <w:pPr>
        <w:rPr>
          <w:rFonts w:hint="eastAsia"/>
        </w:rPr>
      </w:pPr>
    </w:p>
    <w:p w:rsidR="00C50F09" w:rsidRDefault="00C50F09" w:rsidP="00C50F09">
      <w:pPr>
        <w:pStyle w:val="3"/>
        <w:rPr>
          <w:rFonts w:hint="eastAsia"/>
        </w:rPr>
      </w:pPr>
      <w:r>
        <w:rPr>
          <w:rFonts w:hint="eastAsia"/>
        </w:rPr>
        <w:t>shiro-first.ini</w:t>
      </w:r>
    </w:p>
    <w:p w:rsidR="00C50F09" w:rsidRDefault="00C50F09" w:rsidP="00C50F09">
      <w:pPr>
        <w:rPr>
          <w:rFonts w:hint="eastAsia"/>
        </w:rPr>
      </w:pPr>
      <w:r>
        <w:rPr>
          <w:rFonts w:hint="eastAsia"/>
        </w:rPr>
        <w:t>通过此配置文件创建</w:t>
      </w:r>
      <w:r>
        <w:rPr>
          <w:rFonts w:hint="eastAsia"/>
        </w:rPr>
        <w:t>securityManager</w:t>
      </w:r>
      <w:r>
        <w:rPr>
          <w:rFonts w:hint="eastAsia"/>
        </w:rPr>
        <w:t>工厂。</w:t>
      </w:r>
    </w:p>
    <w:p w:rsidR="00C50F09" w:rsidRDefault="00C50F09" w:rsidP="00C50F09">
      <w:pPr>
        <w:rPr>
          <w:rFonts w:hint="eastAsia"/>
        </w:rPr>
      </w:pPr>
      <w:r>
        <w:rPr>
          <w:rFonts w:hint="eastAsia"/>
        </w:rPr>
        <w:t>需要修改</w:t>
      </w:r>
      <w:r>
        <w:rPr>
          <w:rFonts w:hint="eastAsia"/>
        </w:rPr>
        <w:t>eclipse</w:t>
      </w:r>
      <w:r>
        <w:rPr>
          <w:rFonts w:hint="eastAsia"/>
        </w:rPr>
        <w:t>的</w:t>
      </w:r>
      <w:r>
        <w:rPr>
          <w:rFonts w:hint="eastAsia"/>
        </w:rPr>
        <w:t>ini</w:t>
      </w:r>
      <w:r>
        <w:rPr>
          <w:rFonts w:hint="eastAsia"/>
        </w:rPr>
        <w:t>的编辑器</w:t>
      </w:r>
      <w:r>
        <w:rPr>
          <w:rFonts w:hint="eastAsia"/>
        </w:rPr>
        <w:t>:</w:t>
      </w:r>
    </w:p>
    <w:p w:rsidR="00C50F09" w:rsidRDefault="00C50F09" w:rsidP="00C50F09">
      <w:pPr>
        <w:rPr>
          <w:rFonts w:hint="eastAsia"/>
        </w:rPr>
      </w:pPr>
    </w:p>
    <w:p w:rsidR="00AC4E9D" w:rsidRDefault="00AC4E9D" w:rsidP="00C50F09">
      <w:pPr>
        <w:rPr>
          <w:rFonts w:hint="eastAsia"/>
        </w:rPr>
      </w:pPr>
    </w:p>
    <w:p w:rsidR="007B2BC0" w:rsidRDefault="007B2BC0" w:rsidP="007B2BC0">
      <w:pPr>
        <w:rPr>
          <w:rFonts w:hint="eastAsia"/>
        </w:rPr>
      </w:pPr>
    </w:p>
    <w:p w:rsidR="007B2BC0" w:rsidRPr="007B2BC0" w:rsidRDefault="007B2BC0" w:rsidP="007B2BC0">
      <w:pPr>
        <w:rPr>
          <w:rFonts w:hint="eastAsia"/>
        </w:rPr>
      </w:pPr>
    </w:p>
    <w:p w:rsidR="00AC4E9D" w:rsidRDefault="00AC4E9D" w:rsidP="00C50F09">
      <w:pPr>
        <w:rPr>
          <w:rFonts w:hint="eastAsia"/>
        </w:rPr>
      </w:pPr>
    </w:p>
    <w:p w:rsidR="00C50F09" w:rsidRDefault="00C50F09" w:rsidP="00C50F09">
      <w:pPr>
        <w:rPr>
          <w:rFonts w:hint="eastAsia"/>
        </w:rPr>
      </w:pPr>
      <w:r>
        <w:rPr>
          <w:rFonts w:hint="eastAsia"/>
          <w:noProof/>
        </w:rPr>
        <w:lastRenderedPageBreak/>
        <w:drawing>
          <wp:inline distT="0" distB="0" distL="0" distR="0">
            <wp:extent cx="6570980" cy="3080842"/>
            <wp:effectExtent l="19050" t="0" r="127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41"/>
                    <a:srcRect/>
                    <a:stretch>
                      <a:fillRect/>
                    </a:stretch>
                  </pic:blipFill>
                  <pic:spPr bwMode="auto">
                    <a:xfrm>
                      <a:off x="0" y="0"/>
                      <a:ext cx="6570980" cy="3080842"/>
                    </a:xfrm>
                    <a:prstGeom prst="rect">
                      <a:avLst/>
                    </a:prstGeom>
                    <a:noFill/>
                    <a:ln w="9525">
                      <a:noFill/>
                      <a:miter lim="800000"/>
                      <a:headEnd/>
                      <a:tailEnd/>
                    </a:ln>
                  </pic:spPr>
                </pic:pic>
              </a:graphicData>
            </a:graphic>
          </wp:inline>
        </w:drawing>
      </w:r>
    </w:p>
    <w:p w:rsidR="00BE6160" w:rsidRDefault="00BE6160" w:rsidP="00C50F09">
      <w:pPr>
        <w:rPr>
          <w:rFonts w:hint="eastAsia"/>
        </w:rPr>
      </w:pPr>
    </w:p>
    <w:p w:rsidR="00BE6160" w:rsidRDefault="00BE6160" w:rsidP="00C50F09">
      <w:pPr>
        <w:rPr>
          <w:rFonts w:hint="eastAsia"/>
        </w:rPr>
      </w:pPr>
    </w:p>
    <w:p w:rsidR="00BE6160" w:rsidRDefault="000D0FB7" w:rsidP="00C50F09">
      <w:pPr>
        <w:rPr>
          <w:rFonts w:hint="eastAsia"/>
        </w:rPr>
      </w:pPr>
      <w:r>
        <w:rPr>
          <w:rFonts w:hint="eastAsia"/>
        </w:rPr>
        <w:t>配置数据：</w:t>
      </w:r>
    </w:p>
    <w:p w:rsidR="000D0FB7" w:rsidRPr="00C50F09" w:rsidRDefault="000D0FB7" w:rsidP="00C50F09">
      <w:pPr>
        <w:rPr>
          <w:rFonts w:hint="eastAsia"/>
        </w:rPr>
      </w:pPr>
      <w:r>
        <w:rPr>
          <w:rFonts w:hint="eastAsia"/>
          <w:noProof/>
        </w:rPr>
        <w:drawing>
          <wp:inline distT="0" distB="0" distL="0" distR="0">
            <wp:extent cx="2941955" cy="1574165"/>
            <wp:effectExtent l="1905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2"/>
                    <a:srcRect/>
                    <a:stretch>
                      <a:fillRect/>
                    </a:stretch>
                  </pic:blipFill>
                  <pic:spPr bwMode="auto">
                    <a:xfrm>
                      <a:off x="0" y="0"/>
                      <a:ext cx="2941955" cy="1574165"/>
                    </a:xfrm>
                    <a:prstGeom prst="rect">
                      <a:avLst/>
                    </a:prstGeom>
                    <a:noFill/>
                    <a:ln w="9525">
                      <a:noFill/>
                      <a:miter lim="800000"/>
                      <a:headEnd/>
                      <a:tailEnd/>
                    </a:ln>
                  </pic:spPr>
                </pic:pic>
              </a:graphicData>
            </a:graphic>
          </wp:inline>
        </w:drawing>
      </w:r>
    </w:p>
    <w:p w:rsidR="00C50F09" w:rsidRDefault="00C50F09" w:rsidP="00B0461E">
      <w:pPr>
        <w:rPr>
          <w:rFonts w:hint="eastAsia"/>
        </w:rPr>
      </w:pPr>
    </w:p>
    <w:p w:rsidR="00C50F09" w:rsidRDefault="00C50F09" w:rsidP="00B0461E">
      <w:pPr>
        <w:rPr>
          <w:rFonts w:hint="eastAsia"/>
        </w:rPr>
      </w:pPr>
    </w:p>
    <w:p w:rsidR="00603F1C" w:rsidRDefault="00603F1C" w:rsidP="00603F1C">
      <w:pPr>
        <w:pStyle w:val="3"/>
        <w:numPr>
          <w:ilvl w:val="2"/>
          <w:numId w:val="6"/>
        </w:numPr>
        <w:rPr>
          <w:rFonts w:hint="eastAsia"/>
        </w:rPr>
      </w:pPr>
      <w:r>
        <w:rPr>
          <w:rFonts w:hint="eastAsia"/>
        </w:rPr>
        <w:t>入门程序代码</w:t>
      </w:r>
    </w:p>
    <w:p w:rsidR="00603F1C" w:rsidRDefault="00603F1C" w:rsidP="00603F1C">
      <w:pPr>
        <w:rPr>
          <w:rFonts w:hint="eastAsia"/>
        </w:rPr>
      </w:pP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 xml:space="preserve">// </w:t>
      </w:r>
      <w:r>
        <w:rPr>
          <w:rFonts w:ascii="Consolas" w:hAnsi="Consolas" w:cs="Consolas"/>
          <w:color w:val="3F7F5F"/>
          <w:kern w:val="0"/>
          <w:sz w:val="24"/>
          <w:szCs w:val="24"/>
        </w:rPr>
        <w:t>用户登陆和退出</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testLoginAndLogout() {</w:t>
      </w:r>
    </w:p>
    <w:p w:rsidR="00603F1C" w:rsidRDefault="00603F1C" w:rsidP="00603F1C">
      <w:pPr>
        <w:autoSpaceDE w:val="0"/>
        <w:autoSpaceDN w:val="0"/>
        <w:adjustRightInd w:val="0"/>
        <w:jc w:val="left"/>
        <w:rPr>
          <w:rFonts w:ascii="Consolas" w:hAnsi="Consolas" w:cs="Consolas"/>
          <w:kern w:val="0"/>
          <w:sz w:val="24"/>
          <w:szCs w:val="24"/>
        </w:rPr>
      </w:pP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创建</w:t>
      </w:r>
      <w:r>
        <w:rPr>
          <w:rFonts w:ascii="Consolas" w:hAnsi="Consolas" w:cs="Consolas"/>
          <w:color w:val="3F7F5F"/>
          <w:kern w:val="0"/>
          <w:sz w:val="24"/>
          <w:szCs w:val="24"/>
        </w:rPr>
        <w:t>securityManager</w:t>
      </w:r>
      <w:r>
        <w:rPr>
          <w:rFonts w:ascii="Consolas" w:hAnsi="Consolas" w:cs="Consolas"/>
          <w:color w:val="3F7F5F"/>
          <w:kern w:val="0"/>
          <w:sz w:val="24"/>
          <w:szCs w:val="24"/>
        </w:rPr>
        <w:t>工厂，通过</w:t>
      </w:r>
      <w:r>
        <w:rPr>
          <w:rFonts w:ascii="Consolas" w:hAnsi="Consolas" w:cs="Consolas"/>
          <w:color w:val="3F7F5F"/>
          <w:kern w:val="0"/>
          <w:sz w:val="24"/>
          <w:szCs w:val="24"/>
          <w:u w:val="single"/>
        </w:rPr>
        <w:t>ini</w:t>
      </w:r>
      <w:r>
        <w:rPr>
          <w:rFonts w:ascii="Consolas" w:hAnsi="Consolas" w:cs="Consolas"/>
          <w:color w:val="3F7F5F"/>
          <w:kern w:val="0"/>
          <w:sz w:val="24"/>
          <w:szCs w:val="24"/>
        </w:rPr>
        <w:t>配置文件创建</w:t>
      </w:r>
      <w:r>
        <w:rPr>
          <w:rFonts w:ascii="Consolas" w:hAnsi="Consolas" w:cs="Consolas"/>
          <w:color w:val="3F7F5F"/>
          <w:kern w:val="0"/>
          <w:sz w:val="24"/>
          <w:szCs w:val="24"/>
        </w:rPr>
        <w:t>securityManager</w:t>
      </w:r>
      <w:r>
        <w:rPr>
          <w:rFonts w:ascii="Consolas" w:hAnsi="Consolas" w:cs="Consolas"/>
          <w:color w:val="3F7F5F"/>
          <w:kern w:val="0"/>
          <w:sz w:val="24"/>
          <w:szCs w:val="24"/>
        </w:rPr>
        <w:t>工厂</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Factory&lt;SecurityManager&gt; factory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IniSecurityManagerFactory(</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2A00FF"/>
          <w:kern w:val="0"/>
          <w:sz w:val="24"/>
          <w:szCs w:val="24"/>
        </w:rPr>
        <w:t>"classpath:shiro-first.ini"</w:t>
      </w:r>
      <w:r>
        <w:rPr>
          <w:rFonts w:ascii="Consolas" w:hAnsi="Consolas" w:cs="Consolas"/>
          <w:color w:val="000000"/>
          <w:kern w:val="0"/>
          <w:sz w:val="24"/>
          <w:szCs w:val="24"/>
        </w:rPr>
        <w:t>);</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创建</w:t>
      </w:r>
      <w:r>
        <w:rPr>
          <w:rFonts w:ascii="Consolas" w:hAnsi="Consolas" w:cs="Consolas"/>
          <w:color w:val="3F7F5F"/>
          <w:kern w:val="0"/>
          <w:sz w:val="24"/>
          <w:szCs w:val="24"/>
        </w:rPr>
        <w:t>SecurityManager</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ecurityManager securityManager = factory.getInstance();</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将</w:t>
      </w:r>
      <w:r>
        <w:rPr>
          <w:rFonts w:ascii="Consolas" w:hAnsi="Consolas" w:cs="Consolas"/>
          <w:color w:val="3F7F5F"/>
          <w:kern w:val="0"/>
          <w:sz w:val="24"/>
          <w:szCs w:val="24"/>
        </w:rPr>
        <w:t>securityManager</w:t>
      </w:r>
      <w:r>
        <w:rPr>
          <w:rFonts w:ascii="Consolas" w:hAnsi="Consolas" w:cs="Consolas"/>
          <w:color w:val="3F7F5F"/>
          <w:kern w:val="0"/>
          <w:sz w:val="24"/>
          <w:szCs w:val="24"/>
        </w:rPr>
        <w:t>设置当前的运行环境中</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ecurityUtils.</w:t>
      </w:r>
      <w:r>
        <w:rPr>
          <w:rFonts w:ascii="Consolas" w:hAnsi="Consolas" w:cs="Consolas"/>
          <w:i/>
          <w:iCs/>
          <w:color w:val="000000"/>
          <w:kern w:val="0"/>
          <w:sz w:val="24"/>
          <w:szCs w:val="24"/>
        </w:rPr>
        <w:t>setSecurityManager</w:t>
      </w:r>
      <w:r>
        <w:rPr>
          <w:rFonts w:ascii="Consolas" w:hAnsi="Consolas" w:cs="Consolas"/>
          <w:color w:val="000000"/>
          <w:kern w:val="0"/>
          <w:sz w:val="24"/>
          <w:szCs w:val="24"/>
        </w:rPr>
        <w:t>(securityManager);</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从</w:t>
      </w:r>
      <w:r>
        <w:rPr>
          <w:rFonts w:ascii="Consolas" w:hAnsi="Consolas" w:cs="Consolas"/>
          <w:color w:val="3F7F5F"/>
          <w:kern w:val="0"/>
          <w:sz w:val="24"/>
          <w:szCs w:val="24"/>
        </w:rPr>
        <w:t>SecurityUtils</w:t>
      </w:r>
      <w:r>
        <w:rPr>
          <w:rFonts w:ascii="Consolas" w:hAnsi="Consolas" w:cs="Consolas"/>
          <w:color w:val="3F7F5F"/>
          <w:kern w:val="0"/>
          <w:sz w:val="24"/>
          <w:szCs w:val="24"/>
        </w:rPr>
        <w:t>里边创建一个</w:t>
      </w:r>
      <w:r>
        <w:rPr>
          <w:rFonts w:ascii="Consolas" w:hAnsi="Consolas" w:cs="Consolas"/>
          <w:color w:val="3F7F5F"/>
          <w:kern w:val="0"/>
          <w:sz w:val="24"/>
          <w:szCs w:val="24"/>
        </w:rPr>
        <w:t>subject</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t>Subject subject = SecurityUtils.</w:t>
      </w:r>
      <w:r>
        <w:rPr>
          <w:rFonts w:ascii="Consolas" w:hAnsi="Consolas" w:cs="Consolas"/>
          <w:i/>
          <w:iCs/>
          <w:color w:val="000000"/>
          <w:kern w:val="0"/>
          <w:sz w:val="24"/>
          <w:szCs w:val="24"/>
        </w:rPr>
        <w:t>getSubject</w:t>
      </w:r>
      <w:r>
        <w:rPr>
          <w:rFonts w:ascii="Consolas" w:hAnsi="Consolas" w:cs="Consolas"/>
          <w:color w:val="000000"/>
          <w:kern w:val="0"/>
          <w:sz w:val="24"/>
          <w:szCs w:val="24"/>
        </w:rPr>
        <w:t>();</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在认证提交前准备</w:t>
      </w:r>
      <w:r>
        <w:rPr>
          <w:rFonts w:ascii="Consolas" w:hAnsi="Consolas" w:cs="Consolas"/>
          <w:color w:val="3F7F5F"/>
          <w:kern w:val="0"/>
          <w:sz w:val="24"/>
          <w:szCs w:val="24"/>
        </w:rPr>
        <w:t>token</w:t>
      </w:r>
      <w:r>
        <w:rPr>
          <w:rFonts w:ascii="Consolas" w:hAnsi="Consolas" w:cs="Consolas"/>
          <w:color w:val="3F7F5F"/>
          <w:kern w:val="0"/>
          <w:sz w:val="24"/>
          <w:szCs w:val="24"/>
        </w:rPr>
        <w:t>（令牌）</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UsernamePasswordToken token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UsernamePasswordToken(</w:t>
      </w:r>
      <w:r>
        <w:rPr>
          <w:rFonts w:ascii="Consolas" w:hAnsi="Consolas" w:cs="Consolas"/>
          <w:color w:val="2A00FF"/>
          <w:kern w:val="0"/>
          <w:sz w:val="24"/>
          <w:szCs w:val="24"/>
        </w:rPr>
        <w:t>"zhangsan"</w:t>
      </w:r>
      <w:r>
        <w:rPr>
          <w:rFonts w:ascii="Consolas" w:hAnsi="Consolas" w:cs="Consolas"/>
          <w:color w:val="000000"/>
          <w:kern w:val="0"/>
          <w:sz w:val="24"/>
          <w:szCs w:val="24"/>
        </w:rPr>
        <w:t xml:space="preserve">, </w:t>
      </w:r>
      <w:r>
        <w:rPr>
          <w:rFonts w:ascii="Consolas" w:hAnsi="Consolas" w:cs="Consolas"/>
          <w:color w:val="2A00FF"/>
          <w:kern w:val="0"/>
          <w:sz w:val="24"/>
          <w:szCs w:val="24"/>
        </w:rPr>
        <w:t>"111111"</w:t>
      </w:r>
      <w:r>
        <w:rPr>
          <w:rFonts w:ascii="Consolas" w:hAnsi="Consolas" w:cs="Consolas"/>
          <w:color w:val="000000"/>
          <w:kern w:val="0"/>
          <w:sz w:val="24"/>
          <w:szCs w:val="24"/>
        </w:rPr>
        <w:t>);</w:t>
      </w:r>
    </w:p>
    <w:p w:rsidR="00603F1C" w:rsidRDefault="00603F1C" w:rsidP="00603F1C">
      <w:pPr>
        <w:autoSpaceDE w:val="0"/>
        <w:autoSpaceDN w:val="0"/>
        <w:adjustRightInd w:val="0"/>
        <w:jc w:val="left"/>
        <w:rPr>
          <w:rFonts w:ascii="Consolas" w:hAnsi="Consolas" w:cs="Consolas"/>
          <w:kern w:val="0"/>
          <w:sz w:val="24"/>
          <w:szCs w:val="24"/>
        </w:rPr>
      </w:pP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try</w:t>
      </w:r>
      <w:r>
        <w:rPr>
          <w:rFonts w:ascii="Consolas" w:hAnsi="Consolas" w:cs="Consolas"/>
          <w:color w:val="000000"/>
          <w:kern w:val="0"/>
          <w:sz w:val="24"/>
          <w:szCs w:val="24"/>
        </w:rPr>
        <w:t xml:space="preserve"> {</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执行认证提交</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ubject.login(token);</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b/>
          <w:bCs/>
          <w:color w:val="7F0055"/>
          <w:kern w:val="0"/>
          <w:sz w:val="24"/>
          <w:szCs w:val="24"/>
        </w:rPr>
        <w:t>catch</w:t>
      </w:r>
      <w:r>
        <w:rPr>
          <w:rFonts w:ascii="Consolas" w:hAnsi="Consolas" w:cs="Consolas"/>
          <w:color w:val="000000"/>
          <w:kern w:val="0"/>
          <w:sz w:val="24"/>
          <w:szCs w:val="24"/>
        </w:rPr>
        <w:t xml:space="preserve"> (AuthenticationException e) {</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b/>
          <w:bCs/>
          <w:color w:val="7F9FBF"/>
          <w:kern w:val="0"/>
          <w:sz w:val="24"/>
          <w:szCs w:val="24"/>
        </w:rPr>
        <w:t>TODO</w:t>
      </w:r>
      <w:r>
        <w:rPr>
          <w:rFonts w:ascii="Consolas" w:hAnsi="Consolas" w:cs="Consolas"/>
          <w:color w:val="3F7F5F"/>
          <w:kern w:val="0"/>
          <w:sz w:val="24"/>
          <w:szCs w:val="24"/>
        </w:rPr>
        <w:t xml:space="preserve"> Auto-generated catch block</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e.printStackTrace();</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是否认证通过</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boolean</w:t>
      </w:r>
      <w:r>
        <w:rPr>
          <w:rFonts w:ascii="Consolas" w:hAnsi="Consolas" w:cs="Consolas"/>
          <w:color w:val="000000"/>
          <w:kern w:val="0"/>
          <w:sz w:val="24"/>
          <w:szCs w:val="24"/>
        </w:rPr>
        <w:t xml:space="preserve"> isAuthenticated =  subject.isAuthenticated();</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是否认证通过：</w:t>
      </w:r>
      <w:r>
        <w:rPr>
          <w:rFonts w:ascii="Consolas" w:hAnsi="Consolas" w:cs="Consolas"/>
          <w:color w:val="2A00FF"/>
          <w:kern w:val="0"/>
          <w:sz w:val="24"/>
          <w:szCs w:val="24"/>
        </w:rPr>
        <w:t>"</w:t>
      </w:r>
      <w:r>
        <w:rPr>
          <w:rFonts w:ascii="Consolas" w:hAnsi="Consolas" w:cs="Consolas"/>
          <w:color w:val="000000"/>
          <w:kern w:val="0"/>
          <w:sz w:val="24"/>
          <w:szCs w:val="24"/>
        </w:rPr>
        <w:t xml:space="preserve"> + isAuthenticated);</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退出操作</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ubject.logout();</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是否认证通过</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sAuthenticated =  subject.isAuthenticated();</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是否认证通过：</w:t>
      </w:r>
      <w:r>
        <w:rPr>
          <w:rFonts w:ascii="Consolas" w:hAnsi="Consolas" w:cs="Consolas"/>
          <w:color w:val="2A00FF"/>
          <w:kern w:val="0"/>
          <w:sz w:val="24"/>
          <w:szCs w:val="24"/>
        </w:rPr>
        <w:t>"</w:t>
      </w:r>
      <w:r>
        <w:rPr>
          <w:rFonts w:ascii="Consolas" w:hAnsi="Consolas" w:cs="Consolas"/>
          <w:color w:val="000000"/>
          <w:kern w:val="0"/>
          <w:sz w:val="24"/>
          <w:szCs w:val="24"/>
        </w:rPr>
        <w:t xml:space="preserve"> + isAuthenticated);</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p>
    <w:p w:rsidR="00603F1C" w:rsidRDefault="00603F1C" w:rsidP="00603F1C">
      <w:pPr>
        <w:rPr>
          <w:rFonts w:ascii="Consolas" w:hAnsi="Consolas" w:cs="Consolas" w:hint="eastAsia"/>
          <w:color w:val="000000"/>
          <w:kern w:val="0"/>
          <w:sz w:val="24"/>
          <w:szCs w:val="24"/>
        </w:rPr>
      </w:pPr>
      <w:r>
        <w:rPr>
          <w:rFonts w:ascii="Consolas" w:hAnsi="Consolas" w:cs="Consolas"/>
          <w:color w:val="000000"/>
          <w:kern w:val="0"/>
          <w:sz w:val="24"/>
          <w:szCs w:val="24"/>
        </w:rPr>
        <w:tab/>
        <w:t>}</w:t>
      </w:r>
    </w:p>
    <w:p w:rsidR="00603F1C" w:rsidRDefault="00603F1C" w:rsidP="00603F1C">
      <w:pPr>
        <w:rPr>
          <w:rFonts w:ascii="Consolas" w:hAnsi="Consolas" w:cs="Consolas" w:hint="eastAsia"/>
          <w:color w:val="000000"/>
          <w:kern w:val="0"/>
          <w:sz w:val="24"/>
          <w:szCs w:val="24"/>
        </w:rPr>
      </w:pPr>
    </w:p>
    <w:p w:rsidR="00603F1C" w:rsidRDefault="00603F1C" w:rsidP="00603F1C">
      <w:pPr>
        <w:pStyle w:val="3"/>
        <w:rPr>
          <w:rFonts w:hint="eastAsia"/>
        </w:rPr>
      </w:pPr>
      <w:r>
        <w:rPr>
          <w:rFonts w:hint="eastAsia"/>
        </w:rPr>
        <w:t>执行流程</w:t>
      </w:r>
    </w:p>
    <w:p w:rsidR="009759E6" w:rsidRDefault="009759E6" w:rsidP="00B0461E">
      <w:pPr>
        <w:rPr>
          <w:rFonts w:hint="eastAsia"/>
        </w:rPr>
      </w:pPr>
    </w:p>
    <w:p w:rsidR="00603F1C" w:rsidRDefault="00603F1C" w:rsidP="00B0461E">
      <w:pPr>
        <w:rPr>
          <w:rFonts w:hint="eastAsia"/>
        </w:rPr>
      </w:pPr>
      <w:r>
        <w:rPr>
          <w:rFonts w:hint="eastAsia"/>
        </w:rPr>
        <w:t>1</w:t>
      </w:r>
      <w:r>
        <w:rPr>
          <w:rFonts w:hint="eastAsia"/>
        </w:rPr>
        <w:t>、</w:t>
      </w:r>
      <w:r w:rsidR="005B0BB6">
        <w:rPr>
          <w:rFonts w:hint="eastAsia"/>
        </w:rPr>
        <w:t>通过</w:t>
      </w:r>
      <w:r w:rsidR="005B0BB6">
        <w:rPr>
          <w:rFonts w:hint="eastAsia"/>
        </w:rPr>
        <w:t>ini</w:t>
      </w:r>
      <w:r w:rsidR="005B0BB6">
        <w:rPr>
          <w:rFonts w:hint="eastAsia"/>
        </w:rPr>
        <w:t>配置文件创建</w:t>
      </w:r>
      <w:r w:rsidR="005B0BB6" w:rsidRPr="005B0BB6">
        <w:t>securityManager</w:t>
      </w:r>
    </w:p>
    <w:p w:rsidR="005B0BB6" w:rsidRDefault="005B0BB6" w:rsidP="00B0461E">
      <w:pPr>
        <w:rPr>
          <w:rFonts w:hint="eastAsia"/>
        </w:rPr>
      </w:pPr>
      <w:r>
        <w:rPr>
          <w:rFonts w:hint="eastAsia"/>
        </w:rPr>
        <w:t>2</w:t>
      </w:r>
      <w:r>
        <w:rPr>
          <w:rFonts w:hint="eastAsia"/>
        </w:rPr>
        <w:t>、</w:t>
      </w:r>
      <w:r w:rsidR="004B75EE">
        <w:rPr>
          <w:rFonts w:hint="eastAsia"/>
        </w:rPr>
        <w:t>调用</w:t>
      </w:r>
      <w:r w:rsidR="004B75EE" w:rsidRPr="004B75EE">
        <w:t>subject.login</w:t>
      </w:r>
      <w:r w:rsidR="004B75EE">
        <w:rPr>
          <w:rFonts w:hint="eastAsia"/>
        </w:rPr>
        <w:t>方法</w:t>
      </w:r>
      <w:r w:rsidR="00C27C07">
        <w:rPr>
          <w:rFonts w:hint="eastAsia"/>
        </w:rPr>
        <w:t>主体</w:t>
      </w:r>
      <w:r w:rsidR="004B75EE">
        <w:rPr>
          <w:rFonts w:hint="eastAsia"/>
        </w:rPr>
        <w:t>提交认证</w:t>
      </w:r>
      <w:r w:rsidR="00D84BD7">
        <w:rPr>
          <w:rFonts w:hint="eastAsia"/>
        </w:rPr>
        <w:t>，提交的</w:t>
      </w:r>
      <w:r w:rsidR="00D84BD7">
        <w:rPr>
          <w:rFonts w:hint="eastAsia"/>
        </w:rPr>
        <w:t>token</w:t>
      </w:r>
    </w:p>
    <w:p w:rsidR="004B75EE" w:rsidRDefault="00C27C07" w:rsidP="00C27C07">
      <w:pPr>
        <w:rPr>
          <w:rFonts w:hint="eastAsia"/>
        </w:rPr>
      </w:pPr>
      <w:r>
        <w:rPr>
          <w:rFonts w:hint="eastAsia"/>
        </w:rPr>
        <w:t>3</w:t>
      </w:r>
      <w:r>
        <w:rPr>
          <w:rFonts w:hint="eastAsia"/>
        </w:rPr>
        <w:t>、</w:t>
      </w:r>
      <w:r w:rsidR="00803C64" w:rsidRPr="005B0BB6">
        <w:t>securityManager</w:t>
      </w:r>
      <w:r w:rsidR="00803C64">
        <w:rPr>
          <w:rFonts w:hint="eastAsia"/>
        </w:rPr>
        <w:t>进行认证，</w:t>
      </w:r>
      <w:r w:rsidR="00803C64" w:rsidRPr="005B0BB6">
        <w:t>securityManager</w:t>
      </w:r>
      <w:r w:rsidR="00580945">
        <w:rPr>
          <w:rFonts w:hint="eastAsia"/>
        </w:rPr>
        <w:t>最终由</w:t>
      </w:r>
      <w:r w:rsidR="00580945" w:rsidRPr="00580945">
        <w:t>ModularRealmAuthenticator</w:t>
      </w:r>
      <w:r w:rsidR="00580945">
        <w:rPr>
          <w:rFonts w:hint="eastAsia"/>
        </w:rPr>
        <w:t>进行认证。</w:t>
      </w:r>
    </w:p>
    <w:p w:rsidR="009D3C3A" w:rsidRDefault="009D3C3A" w:rsidP="00C27C07">
      <w:pPr>
        <w:rPr>
          <w:rFonts w:hint="eastAsia"/>
        </w:rPr>
      </w:pPr>
      <w:r>
        <w:rPr>
          <w:rFonts w:hint="eastAsia"/>
        </w:rPr>
        <w:t>4</w:t>
      </w:r>
      <w:r>
        <w:rPr>
          <w:rFonts w:hint="eastAsia"/>
        </w:rPr>
        <w:t>、</w:t>
      </w:r>
      <w:r w:rsidRPr="00580945">
        <w:t>ModularRealmAuthenticator</w:t>
      </w:r>
      <w:r>
        <w:rPr>
          <w:rFonts w:hint="eastAsia"/>
        </w:rPr>
        <w:t>调用</w:t>
      </w:r>
      <w:r w:rsidRPr="00DC18F3">
        <w:t>IniRealm</w:t>
      </w:r>
      <w:r w:rsidR="00870247">
        <w:rPr>
          <w:rFonts w:hint="eastAsia"/>
        </w:rPr>
        <w:t>(</w:t>
      </w:r>
      <w:r w:rsidR="00870247">
        <w:rPr>
          <w:rFonts w:hint="eastAsia"/>
        </w:rPr>
        <w:t>给</w:t>
      </w:r>
      <w:r w:rsidR="00870247">
        <w:rPr>
          <w:rFonts w:hint="eastAsia"/>
        </w:rPr>
        <w:t>realm</w:t>
      </w:r>
      <w:r w:rsidR="00870247">
        <w:rPr>
          <w:rFonts w:hint="eastAsia"/>
        </w:rPr>
        <w:t>传入</w:t>
      </w:r>
      <w:r w:rsidR="00870247">
        <w:rPr>
          <w:rFonts w:hint="eastAsia"/>
        </w:rPr>
        <w:t xml:space="preserve">token) </w:t>
      </w:r>
      <w:r>
        <w:rPr>
          <w:rFonts w:hint="eastAsia"/>
        </w:rPr>
        <w:t>去</w:t>
      </w:r>
      <w:r>
        <w:rPr>
          <w:rFonts w:hint="eastAsia"/>
        </w:rPr>
        <w:t>ini</w:t>
      </w:r>
      <w:r>
        <w:rPr>
          <w:rFonts w:hint="eastAsia"/>
        </w:rPr>
        <w:t>配置文件中查询用户信息</w:t>
      </w:r>
    </w:p>
    <w:p w:rsidR="009D3C3A" w:rsidRDefault="009D3C3A" w:rsidP="00C27C07">
      <w:pPr>
        <w:rPr>
          <w:rFonts w:hint="eastAsia"/>
        </w:rPr>
      </w:pPr>
      <w:r>
        <w:rPr>
          <w:rFonts w:hint="eastAsia"/>
        </w:rPr>
        <w:t>5</w:t>
      </w:r>
      <w:r>
        <w:rPr>
          <w:rFonts w:hint="eastAsia"/>
        </w:rPr>
        <w:t>、</w:t>
      </w:r>
      <w:r w:rsidRPr="00DC18F3">
        <w:t>IniRealm</w:t>
      </w:r>
      <w:r>
        <w:rPr>
          <w:rFonts w:hint="eastAsia"/>
        </w:rPr>
        <w:t>根据输入的</w:t>
      </w:r>
      <w:r>
        <w:rPr>
          <w:rFonts w:hint="eastAsia"/>
        </w:rPr>
        <w:t>token</w:t>
      </w:r>
      <w:r>
        <w:rPr>
          <w:rFonts w:hint="eastAsia"/>
        </w:rPr>
        <w:t>（</w:t>
      </w:r>
      <w:r>
        <w:rPr>
          <w:rFonts w:ascii="Consolas" w:hAnsi="Consolas" w:cs="Consolas"/>
          <w:color w:val="000000"/>
          <w:kern w:val="0"/>
          <w:sz w:val="24"/>
          <w:szCs w:val="24"/>
          <w:highlight w:val="lightGray"/>
        </w:rPr>
        <w:t>UsernamePasswordToken</w:t>
      </w:r>
      <w:r>
        <w:rPr>
          <w:rFonts w:hint="eastAsia"/>
        </w:rPr>
        <w:t>）从</w:t>
      </w:r>
      <w:r>
        <w:rPr>
          <w:rFonts w:hint="eastAsia"/>
        </w:rPr>
        <w:t xml:space="preserve"> shiro-first.ini</w:t>
      </w:r>
      <w:r>
        <w:rPr>
          <w:rFonts w:hint="eastAsia"/>
        </w:rPr>
        <w:t>查询用户信息，根据账号查询用户信息（账号和密码）</w:t>
      </w:r>
    </w:p>
    <w:p w:rsidR="009D3C3A" w:rsidRDefault="009D3C3A" w:rsidP="00C27C07">
      <w:pPr>
        <w:rPr>
          <w:rFonts w:hint="eastAsia"/>
        </w:rPr>
      </w:pPr>
      <w:r>
        <w:rPr>
          <w:rFonts w:hint="eastAsia"/>
        </w:rPr>
        <w:tab/>
      </w:r>
      <w:r>
        <w:rPr>
          <w:rFonts w:hint="eastAsia"/>
        </w:rPr>
        <w:t>如果查询到用户信息，就给</w:t>
      </w:r>
      <w:r w:rsidRPr="00580945">
        <w:t>ModularRealmAuthenticator</w:t>
      </w:r>
      <w:r>
        <w:rPr>
          <w:rFonts w:hint="eastAsia"/>
        </w:rPr>
        <w:t>返回用户信息（账号和密码）</w:t>
      </w:r>
    </w:p>
    <w:p w:rsidR="009D3C3A" w:rsidRDefault="009D3C3A" w:rsidP="00C27C07">
      <w:pPr>
        <w:rPr>
          <w:rFonts w:hint="eastAsia"/>
        </w:rPr>
      </w:pPr>
      <w:r>
        <w:rPr>
          <w:rFonts w:hint="eastAsia"/>
        </w:rPr>
        <w:tab/>
      </w:r>
      <w:r>
        <w:rPr>
          <w:rFonts w:hint="eastAsia"/>
        </w:rPr>
        <w:t>如果查询不到，就给</w:t>
      </w:r>
      <w:r w:rsidRPr="00580945">
        <w:t>ModularRealmAuthenticator</w:t>
      </w:r>
      <w:r>
        <w:rPr>
          <w:rFonts w:hint="eastAsia"/>
        </w:rPr>
        <w:t>返回</w:t>
      </w:r>
      <w:r>
        <w:rPr>
          <w:rFonts w:hint="eastAsia"/>
        </w:rPr>
        <w:t>null</w:t>
      </w:r>
    </w:p>
    <w:p w:rsidR="009D3C3A" w:rsidRDefault="009D3C3A" w:rsidP="00C27C07">
      <w:pPr>
        <w:rPr>
          <w:rFonts w:hint="eastAsia"/>
        </w:rPr>
      </w:pPr>
      <w:r>
        <w:rPr>
          <w:rFonts w:hint="eastAsia"/>
        </w:rPr>
        <w:t>6</w:t>
      </w:r>
      <w:r>
        <w:rPr>
          <w:rFonts w:hint="eastAsia"/>
        </w:rPr>
        <w:t>、</w:t>
      </w:r>
      <w:r w:rsidRPr="00580945">
        <w:t>ModularRealmAuthenticator</w:t>
      </w:r>
      <w:r>
        <w:rPr>
          <w:rFonts w:hint="eastAsia"/>
        </w:rPr>
        <w:t>接收</w:t>
      </w:r>
      <w:r w:rsidRPr="00DC18F3">
        <w:t>IniRealm</w:t>
      </w:r>
      <w:r>
        <w:rPr>
          <w:rFonts w:hint="eastAsia"/>
        </w:rPr>
        <w:t>返回</w:t>
      </w:r>
      <w:r>
        <w:t>Authenticat</w:t>
      </w:r>
      <w:r>
        <w:rPr>
          <w:rFonts w:hint="eastAsia"/>
        </w:rPr>
        <w:t>ion</w:t>
      </w:r>
      <w:r>
        <w:rPr>
          <w:rFonts w:hint="eastAsia"/>
        </w:rPr>
        <w:t>认证信息</w:t>
      </w:r>
    </w:p>
    <w:p w:rsidR="009D3C3A" w:rsidRDefault="009D3C3A" w:rsidP="00C27C07">
      <w:pPr>
        <w:rPr>
          <w:rFonts w:hint="eastAsia"/>
        </w:rPr>
      </w:pPr>
      <w:r>
        <w:rPr>
          <w:rFonts w:hint="eastAsia"/>
        </w:rPr>
        <w:tab/>
      </w:r>
      <w:r w:rsidR="000C7B61">
        <w:rPr>
          <w:rFonts w:hint="eastAsia"/>
        </w:rPr>
        <w:t>如果返回的认证信息是</w:t>
      </w:r>
      <w:r w:rsidR="000C7B61">
        <w:rPr>
          <w:rFonts w:hint="eastAsia"/>
        </w:rPr>
        <w:t>null</w:t>
      </w:r>
      <w:r w:rsidR="000C7B61">
        <w:rPr>
          <w:rFonts w:hint="eastAsia"/>
        </w:rPr>
        <w:t>，</w:t>
      </w:r>
      <w:r w:rsidR="000C7B61" w:rsidRPr="00580945">
        <w:t>ModularRealmAuthenticator</w:t>
      </w:r>
      <w:r w:rsidR="000C7B61">
        <w:rPr>
          <w:rFonts w:hint="eastAsia"/>
        </w:rPr>
        <w:t>抛出异常（</w:t>
      </w:r>
      <w:r w:rsidR="000C7B61">
        <w:rPr>
          <w:rFonts w:ascii="Consolas" w:hAnsi="Consolas" w:cs="Consolas"/>
          <w:color w:val="000080"/>
          <w:kern w:val="0"/>
          <w:sz w:val="24"/>
          <w:szCs w:val="24"/>
          <w:u w:val="single"/>
        </w:rPr>
        <w:t>org.apache.shiro.authc.UnknownAccountException</w:t>
      </w:r>
      <w:r w:rsidR="000C7B61">
        <w:rPr>
          <w:rFonts w:hint="eastAsia"/>
        </w:rPr>
        <w:t>）</w:t>
      </w:r>
    </w:p>
    <w:p w:rsidR="000C7B61" w:rsidRDefault="000C7B61" w:rsidP="00C27C07">
      <w:pPr>
        <w:rPr>
          <w:rFonts w:hint="eastAsia"/>
        </w:rPr>
      </w:pPr>
    </w:p>
    <w:p w:rsidR="000C7B61" w:rsidRDefault="000C7B61" w:rsidP="00C27C07">
      <w:pPr>
        <w:rPr>
          <w:rFonts w:hint="eastAsia"/>
        </w:rPr>
      </w:pPr>
      <w:r>
        <w:rPr>
          <w:rFonts w:hint="eastAsia"/>
        </w:rPr>
        <w:tab/>
      </w:r>
      <w:r>
        <w:rPr>
          <w:rFonts w:hint="eastAsia"/>
        </w:rPr>
        <w:t>如果返回的认证信息不是</w:t>
      </w:r>
      <w:r>
        <w:rPr>
          <w:rFonts w:hint="eastAsia"/>
        </w:rPr>
        <w:t>null</w:t>
      </w:r>
      <w:r>
        <w:rPr>
          <w:rFonts w:hint="eastAsia"/>
        </w:rPr>
        <w:t>（说明</w:t>
      </w:r>
      <w:r>
        <w:rPr>
          <w:rFonts w:hint="eastAsia"/>
        </w:rPr>
        <w:t>inirealm</w:t>
      </w:r>
      <w:r>
        <w:rPr>
          <w:rFonts w:hint="eastAsia"/>
        </w:rPr>
        <w:t>找到了用户），对</w:t>
      </w:r>
      <w:r w:rsidRPr="00DC18F3">
        <w:t>IniRealm</w:t>
      </w:r>
      <w:r>
        <w:rPr>
          <w:rFonts w:hint="eastAsia"/>
        </w:rPr>
        <w:t>返回用户密码</w:t>
      </w:r>
      <w:r>
        <w:rPr>
          <w:rFonts w:hint="eastAsia"/>
        </w:rPr>
        <w:t xml:space="preserve"> </w:t>
      </w:r>
      <w:r>
        <w:rPr>
          <w:rFonts w:hint="eastAsia"/>
        </w:rPr>
        <w:t>（在</w:t>
      </w:r>
      <w:r>
        <w:rPr>
          <w:rFonts w:hint="eastAsia"/>
        </w:rPr>
        <w:t>ini</w:t>
      </w:r>
      <w:r>
        <w:rPr>
          <w:rFonts w:hint="eastAsia"/>
        </w:rPr>
        <w:t>文件中存在）</w:t>
      </w:r>
      <w:r>
        <w:rPr>
          <w:rFonts w:hint="eastAsia"/>
        </w:rPr>
        <w:lastRenderedPageBreak/>
        <w:t>和</w:t>
      </w:r>
      <w:r>
        <w:rPr>
          <w:rFonts w:hint="eastAsia"/>
        </w:rPr>
        <w:t xml:space="preserve"> token</w:t>
      </w:r>
      <w:r>
        <w:rPr>
          <w:rFonts w:hint="eastAsia"/>
        </w:rPr>
        <w:t>中的密码</w:t>
      </w:r>
      <w:r>
        <w:rPr>
          <w:rFonts w:hint="eastAsia"/>
        </w:rPr>
        <w:t xml:space="preserve"> </w:t>
      </w:r>
      <w:r>
        <w:rPr>
          <w:rFonts w:hint="eastAsia"/>
        </w:rPr>
        <w:t>进行对比，如果不一致抛出异常（</w:t>
      </w:r>
      <w:r>
        <w:rPr>
          <w:rFonts w:ascii="Consolas" w:hAnsi="Consolas" w:cs="Consolas"/>
          <w:color w:val="000080"/>
          <w:kern w:val="0"/>
          <w:sz w:val="24"/>
          <w:szCs w:val="24"/>
          <w:u w:val="single"/>
        </w:rPr>
        <w:t>org.apache.shiro.authc.IncorrectCredentialsException</w:t>
      </w:r>
      <w:r>
        <w:rPr>
          <w:rFonts w:hint="eastAsia"/>
        </w:rPr>
        <w:t>）</w:t>
      </w:r>
    </w:p>
    <w:p w:rsidR="000C7B61" w:rsidRDefault="000C7B61" w:rsidP="00C27C07">
      <w:pPr>
        <w:rPr>
          <w:rFonts w:hint="eastAsia"/>
        </w:rPr>
      </w:pPr>
    </w:p>
    <w:p w:rsidR="000C7B61" w:rsidRDefault="000C7B61" w:rsidP="00C27C07">
      <w:pPr>
        <w:rPr>
          <w:rFonts w:hint="eastAsia"/>
        </w:rPr>
      </w:pPr>
    </w:p>
    <w:p w:rsidR="00C874F7" w:rsidRDefault="00C874F7" w:rsidP="00D25DB1">
      <w:pPr>
        <w:pStyle w:val="3"/>
        <w:rPr>
          <w:rFonts w:hint="eastAsia"/>
        </w:rPr>
      </w:pPr>
      <w:r>
        <w:rPr>
          <w:rFonts w:hint="eastAsia"/>
        </w:rPr>
        <w:t>小结：</w:t>
      </w:r>
    </w:p>
    <w:p w:rsidR="00C874F7" w:rsidRDefault="00C874F7" w:rsidP="00C27C07">
      <w:pPr>
        <w:rPr>
          <w:rFonts w:hint="eastAsia"/>
        </w:rPr>
      </w:pPr>
      <w:r w:rsidRPr="00580945">
        <w:t>ModularRealmAuthenticator</w:t>
      </w:r>
      <w:r>
        <w:rPr>
          <w:rFonts w:hint="eastAsia"/>
        </w:rPr>
        <w:t>作用进行认证，需要调用</w:t>
      </w:r>
      <w:r>
        <w:rPr>
          <w:rFonts w:hint="eastAsia"/>
        </w:rPr>
        <w:t>realm</w:t>
      </w:r>
      <w:r>
        <w:rPr>
          <w:rFonts w:hint="eastAsia"/>
        </w:rPr>
        <w:t>查询用户信息（在数据库中存在用户信息）</w:t>
      </w:r>
    </w:p>
    <w:p w:rsidR="00C874F7" w:rsidRPr="000C7B61" w:rsidRDefault="00C34FC8" w:rsidP="00C27C07">
      <w:pPr>
        <w:rPr>
          <w:rFonts w:hint="eastAsia"/>
        </w:rPr>
      </w:pPr>
      <w:r w:rsidRPr="00580945">
        <w:t>ModularRealmAuthenticator</w:t>
      </w:r>
      <w:r>
        <w:rPr>
          <w:rFonts w:hint="eastAsia"/>
        </w:rPr>
        <w:t>进</w:t>
      </w:r>
      <w:r w:rsidRPr="00311276">
        <w:rPr>
          <w:rFonts w:hint="eastAsia"/>
          <w:b/>
        </w:rPr>
        <w:t>行密码对比</w:t>
      </w:r>
      <w:r>
        <w:rPr>
          <w:rFonts w:hint="eastAsia"/>
        </w:rPr>
        <w:t>（认证过程）。</w:t>
      </w:r>
    </w:p>
    <w:p w:rsidR="007D3D0A" w:rsidRDefault="009D3C3A" w:rsidP="009E1AE1">
      <w:r>
        <w:rPr>
          <w:rFonts w:hint="eastAsia"/>
        </w:rPr>
        <w:tab/>
      </w:r>
    </w:p>
    <w:p w:rsidR="00005CCE" w:rsidRDefault="00311276" w:rsidP="00005CCE">
      <w:pPr>
        <w:rPr>
          <w:rFonts w:hint="eastAsia"/>
        </w:rPr>
      </w:pPr>
      <w:r>
        <w:rPr>
          <w:rFonts w:hint="eastAsia"/>
        </w:rPr>
        <w:t>realm</w:t>
      </w:r>
      <w:r>
        <w:rPr>
          <w:rFonts w:hint="eastAsia"/>
        </w:rPr>
        <w:t>：需要根据</w:t>
      </w:r>
      <w:r>
        <w:rPr>
          <w:rFonts w:hint="eastAsia"/>
        </w:rPr>
        <w:t>token</w:t>
      </w:r>
      <w:r w:rsidR="00787E3F">
        <w:rPr>
          <w:rFonts w:hint="eastAsia"/>
        </w:rPr>
        <w:t>中的身份</w:t>
      </w:r>
      <w:r>
        <w:rPr>
          <w:rFonts w:hint="eastAsia"/>
        </w:rPr>
        <w:t>信息</w:t>
      </w:r>
      <w:r w:rsidR="00787E3F">
        <w:rPr>
          <w:rFonts w:hint="eastAsia"/>
        </w:rPr>
        <w:t>去查询数据库（入门程序使用</w:t>
      </w:r>
      <w:r w:rsidR="00787E3F">
        <w:rPr>
          <w:rFonts w:hint="eastAsia"/>
        </w:rPr>
        <w:t>ini</w:t>
      </w:r>
      <w:r w:rsidR="00787E3F">
        <w:rPr>
          <w:rFonts w:hint="eastAsia"/>
        </w:rPr>
        <w:t>配置文件），如果查到用户返回认证信息，如果查询不到返回</w:t>
      </w:r>
      <w:r w:rsidR="00787E3F">
        <w:rPr>
          <w:rFonts w:hint="eastAsia"/>
        </w:rPr>
        <w:t>null</w:t>
      </w:r>
      <w:r w:rsidR="00787E3F">
        <w:rPr>
          <w:rFonts w:hint="eastAsia"/>
        </w:rPr>
        <w:t>。</w:t>
      </w:r>
    </w:p>
    <w:p w:rsidR="00787E3F" w:rsidRDefault="00787E3F" w:rsidP="00005CCE">
      <w:pPr>
        <w:rPr>
          <w:rFonts w:hint="eastAsia"/>
        </w:rPr>
      </w:pPr>
    </w:p>
    <w:p w:rsidR="00787E3F" w:rsidRDefault="004651D4" w:rsidP="004651D4">
      <w:pPr>
        <w:pStyle w:val="2"/>
        <w:rPr>
          <w:rFonts w:hint="eastAsia"/>
        </w:rPr>
      </w:pPr>
      <w:r>
        <w:rPr>
          <w:rFonts w:hint="eastAsia"/>
        </w:rPr>
        <w:t>自定义</w:t>
      </w:r>
      <w:r>
        <w:rPr>
          <w:rFonts w:hint="eastAsia"/>
        </w:rPr>
        <w:t>realm</w:t>
      </w:r>
    </w:p>
    <w:p w:rsidR="004651D4" w:rsidRDefault="004651D4" w:rsidP="004651D4">
      <w:pPr>
        <w:rPr>
          <w:rFonts w:hint="eastAsia"/>
        </w:rPr>
      </w:pPr>
    </w:p>
    <w:p w:rsidR="004651D4" w:rsidRDefault="004651D4" w:rsidP="004651D4">
      <w:pPr>
        <w:rPr>
          <w:rFonts w:hint="eastAsia"/>
        </w:rPr>
      </w:pPr>
      <w:r>
        <w:rPr>
          <w:rFonts w:hint="eastAsia"/>
        </w:rPr>
        <w:t>将来实际开发需要</w:t>
      </w:r>
      <w:r>
        <w:rPr>
          <w:rFonts w:hint="eastAsia"/>
        </w:rPr>
        <w:t>realm</w:t>
      </w:r>
      <w:r>
        <w:rPr>
          <w:rFonts w:hint="eastAsia"/>
        </w:rPr>
        <w:t>从数据库中查询用户信息。</w:t>
      </w:r>
    </w:p>
    <w:p w:rsidR="004651D4" w:rsidRDefault="004651D4" w:rsidP="004651D4">
      <w:pPr>
        <w:rPr>
          <w:rFonts w:hint="eastAsia"/>
        </w:rPr>
      </w:pPr>
    </w:p>
    <w:p w:rsidR="004651D4" w:rsidRDefault="009A6E8A" w:rsidP="009A6E8A">
      <w:pPr>
        <w:pStyle w:val="3"/>
        <w:rPr>
          <w:rFonts w:hint="eastAsia"/>
        </w:rPr>
      </w:pPr>
      <w:r>
        <w:rPr>
          <w:rFonts w:hint="eastAsia"/>
        </w:rPr>
        <w:t>realm</w:t>
      </w:r>
      <w:r>
        <w:rPr>
          <w:rFonts w:hint="eastAsia"/>
        </w:rPr>
        <w:t>接口</w:t>
      </w:r>
    </w:p>
    <w:p w:rsidR="009A6E8A" w:rsidRDefault="009A6E8A" w:rsidP="009A6E8A">
      <w:pPr>
        <w:rPr>
          <w:rFonts w:hint="eastAsia"/>
        </w:rPr>
      </w:pPr>
    </w:p>
    <w:p w:rsidR="009A6E8A" w:rsidRDefault="00FE4EA9" w:rsidP="009A6E8A">
      <w:pPr>
        <w:rPr>
          <w:rFonts w:hint="eastAsia"/>
        </w:rPr>
      </w:pPr>
      <w:r>
        <w:rPr>
          <w:rFonts w:hint="eastAsia"/>
          <w:noProof/>
        </w:rPr>
        <w:drawing>
          <wp:inline distT="0" distB="0" distL="0" distR="0">
            <wp:extent cx="5486400" cy="2449195"/>
            <wp:effectExtent l="1905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3"/>
                    <a:srcRect/>
                    <a:stretch>
                      <a:fillRect/>
                    </a:stretch>
                  </pic:blipFill>
                  <pic:spPr bwMode="auto">
                    <a:xfrm>
                      <a:off x="0" y="0"/>
                      <a:ext cx="5486400" cy="2449195"/>
                    </a:xfrm>
                    <a:prstGeom prst="rect">
                      <a:avLst/>
                    </a:prstGeom>
                    <a:noFill/>
                    <a:ln w="9525">
                      <a:noFill/>
                      <a:miter lim="800000"/>
                      <a:headEnd/>
                      <a:tailEnd/>
                    </a:ln>
                  </pic:spPr>
                </pic:pic>
              </a:graphicData>
            </a:graphic>
          </wp:inline>
        </w:drawing>
      </w:r>
    </w:p>
    <w:p w:rsidR="00FE4EA9" w:rsidRDefault="00FE4EA9" w:rsidP="009A6E8A">
      <w:pPr>
        <w:rPr>
          <w:rFonts w:hint="eastAsia"/>
        </w:rPr>
      </w:pPr>
    </w:p>
    <w:p w:rsidR="00FE4EA9" w:rsidRDefault="00FE4EA9" w:rsidP="00FE4EA9">
      <w:pPr>
        <w:pStyle w:val="3"/>
        <w:rPr>
          <w:rFonts w:hint="eastAsia"/>
        </w:rPr>
      </w:pPr>
      <w:r>
        <w:rPr>
          <w:rFonts w:hint="eastAsia"/>
        </w:rPr>
        <w:t>自定义</w:t>
      </w:r>
      <w:r>
        <w:rPr>
          <w:rFonts w:hint="eastAsia"/>
        </w:rPr>
        <w:t>realm</w:t>
      </w:r>
    </w:p>
    <w:p w:rsidR="00FE4EA9" w:rsidRDefault="00FE4EA9" w:rsidP="00FE4EA9">
      <w:pPr>
        <w:rPr>
          <w:rFonts w:hint="eastAsia"/>
        </w:rPr>
      </w:pPr>
    </w:p>
    <w:p w:rsidR="00FE4EA9" w:rsidRDefault="005B57F1" w:rsidP="00FE4EA9">
      <w:pPr>
        <w:rPr>
          <w:rFonts w:hint="eastAsia"/>
        </w:rPr>
      </w:pPr>
      <w:r>
        <w:rPr>
          <w:rFonts w:hint="eastAsia"/>
          <w:noProof/>
        </w:rPr>
        <w:lastRenderedPageBreak/>
        <w:drawing>
          <wp:inline distT="0" distB="0" distL="0" distR="0">
            <wp:extent cx="6570980" cy="3655779"/>
            <wp:effectExtent l="19050" t="0" r="127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44"/>
                    <a:srcRect/>
                    <a:stretch>
                      <a:fillRect/>
                    </a:stretch>
                  </pic:blipFill>
                  <pic:spPr bwMode="auto">
                    <a:xfrm>
                      <a:off x="0" y="0"/>
                      <a:ext cx="6570980" cy="3655779"/>
                    </a:xfrm>
                    <a:prstGeom prst="rect">
                      <a:avLst/>
                    </a:prstGeom>
                    <a:noFill/>
                    <a:ln w="9525">
                      <a:noFill/>
                      <a:miter lim="800000"/>
                      <a:headEnd/>
                      <a:tailEnd/>
                    </a:ln>
                  </pic:spPr>
                </pic:pic>
              </a:graphicData>
            </a:graphic>
          </wp:inline>
        </w:drawing>
      </w:r>
    </w:p>
    <w:p w:rsidR="005B57F1" w:rsidRDefault="005B57F1" w:rsidP="00FE4EA9">
      <w:pPr>
        <w:rPr>
          <w:rFonts w:hint="eastAsia"/>
        </w:rPr>
      </w:pPr>
    </w:p>
    <w:p w:rsidR="005B57F1" w:rsidRDefault="00622196" w:rsidP="00622196">
      <w:pPr>
        <w:pStyle w:val="3"/>
        <w:rPr>
          <w:rFonts w:hint="eastAsia"/>
        </w:rPr>
      </w:pPr>
      <w:r>
        <w:rPr>
          <w:rFonts w:hint="eastAsia"/>
        </w:rPr>
        <w:t>配置</w:t>
      </w:r>
      <w:r>
        <w:rPr>
          <w:rFonts w:hint="eastAsia"/>
        </w:rPr>
        <w:t>realm</w:t>
      </w:r>
    </w:p>
    <w:p w:rsidR="00622196" w:rsidRDefault="000C106E" w:rsidP="00622196">
      <w:pPr>
        <w:rPr>
          <w:rFonts w:hint="eastAsia"/>
        </w:rPr>
      </w:pPr>
      <w:r>
        <w:rPr>
          <w:rFonts w:hint="eastAsia"/>
        </w:rPr>
        <w:t>需要</w:t>
      </w:r>
      <w:r w:rsidR="003E3AD1">
        <w:rPr>
          <w:rFonts w:hint="eastAsia"/>
        </w:rPr>
        <w:t>在</w:t>
      </w:r>
      <w:r w:rsidR="00245562">
        <w:rPr>
          <w:rFonts w:hint="eastAsia"/>
        </w:rPr>
        <w:t>shiro-realm</w:t>
      </w:r>
      <w:r w:rsidR="003E3AD1">
        <w:rPr>
          <w:rFonts w:hint="eastAsia"/>
        </w:rPr>
        <w:t>.ini</w:t>
      </w:r>
      <w:r>
        <w:rPr>
          <w:rFonts w:hint="eastAsia"/>
        </w:rPr>
        <w:t>配置</w:t>
      </w:r>
      <w:r>
        <w:rPr>
          <w:rFonts w:hint="eastAsia"/>
        </w:rPr>
        <w:t>realm</w:t>
      </w:r>
      <w:r>
        <w:rPr>
          <w:rFonts w:hint="eastAsia"/>
        </w:rPr>
        <w:t>注入到</w:t>
      </w:r>
      <w:r>
        <w:rPr>
          <w:rFonts w:hint="eastAsia"/>
        </w:rPr>
        <w:t>securityManager</w:t>
      </w:r>
      <w:r>
        <w:rPr>
          <w:rFonts w:hint="eastAsia"/>
        </w:rPr>
        <w:t>中。</w:t>
      </w:r>
    </w:p>
    <w:p w:rsidR="000C106E" w:rsidRDefault="000C106E" w:rsidP="00622196">
      <w:pPr>
        <w:rPr>
          <w:rFonts w:hint="eastAsia"/>
        </w:rPr>
      </w:pPr>
    </w:p>
    <w:p w:rsidR="000C106E" w:rsidRDefault="003B37EB" w:rsidP="00622196">
      <w:pPr>
        <w:rPr>
          <w:rFonts w:hint="eastAsia"/>
        </w:rPr>
      </w:pPr>
      <w:r>
        <w:rPr>
          <w:rFonts w:hint="eastAsia"/>
          <w:noProof/>
        </w:rPr>
        <w:drawing>
          <wp:inline distT="0" distB="0" distL="0" distR="0">
            <wp:extent cx="4301490" cy="1073150"/>
            <wp:effectExtent l="19050" t="0" r="381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5"/>
                    <a:srcRect/>
                    <a:stretch>
                      <a:fillRect/>
                    </a:stretch>
                  </pic:blipFill>
                  <pic:spPr bwMode="auto">
                    <a:xfrm>
                      <a:off x="0" y="0"/>
                      <a:ext cx="4301490" cy="1073150"/>
                    </a:xfrm>
                    <a:prstGeom prst="rect">
                      <a:avLst/>
                    </a:prstGeom>
                    <a:noFill/>
                    <a:ln w="9525">
                      <a:noFill/>
                      <a:miter lim="800000"/>
                      <a:headEnd/>
                      <a:tailEnd/>
                    </a:ln>
                  </pic:spPr>
                </pic:pic>
              </a:graphicData>
            </a:graphic>
          </wp:inline>
        </w:drawing>
      </w:r>
    </w:p>
    <w:p w:rsidR="003B37EB" w:rsidRDefault="003B37EB" w:rsidP="00622196">
      <w:pPr>
        <w:rPr>
          <w:rFonts w:hint="eastAsia"/>
        </w:rPr>
      </w:pPr>
    </w:p>
    <w:p w:rsidR="003B37EB" w:rsidRDefault="00D322DD" w:rsidP="00D322DD">
      <w:pPr>
        <w:pStyle w:val="3"/>
        <w:rPr>
          <w:rFonts w:hint="eastAsia"/>
        </w:rPr>
      </w:pPr>
      <w:r>
        <w:rPr>
          <w:rFonts w:hint="eastAsia"/>
        </w:rPr>
        <w:t>测试</w:t>
      </w:r>
    </w:p>
    <w:p w:rsidR="00D322DD" w:rsidRDefault="008B3396" w:rsidP="00D322DD">
      <w:pPr>
        <w:rPr>
          <w:rFonts w:hint="eastAsia"/>
        </w:rPr>
      </w:pPr>
      <w:r>
        <w:rPr>
          <w:rFonts w:hint="eastAsia"/>
        </w:rPr>
        <w:t>同上边的入门程序，需要更改</w:t>
      </w:r>
      <w:r>
        <w:rPr>
          <w:rFonts w:hint="eastAsia"/>
        </w:rPr>
        <w:t>ini</w:t>
      </w:r>
      <w:r>
        <w:rPr>
          <w:rFonts w:hint="eastAsia"/>
        </w:rPr>
        <w:t>配置文件路径：</w:t>
      </w:r>
    </w:p>
    <w:p w:rsidR="008B3396" w:rsidRDefault="008B3396" w:rsidP="008B339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Factory&lt;SecurityManager&gt; factory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IniSecurityManagerFactory(</w:t>
      </w:r>
    </w:p>
    <w:p w:rsidR="008B3396" w:rsidRDefault="008B3396" w:rsidP="008B3396">
      <w:pPr>
        <w:rPr>
          <w:rFonts w:ascii="Consolas" w:hAnsi="Consolas" w:cs="Consolas" w:hint="eastAsia"/>
          <w:color w:val="000000"/>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2A00FF"/>
          <w:kern w:val="0"/>
          <w:sz w:val="24"/>
          <w:szCs w:val="24"/>
        </w:rPr>
        <w:t>"classpath:shiro-realm.ini"</w:t>
      </w:r>
      <w:r>
        <w:rPr>
          <w:rFonts w:ascii="Consolas" w:hAnsi="Consolas" w:cs="Consolas"/>
          <w:color w:val="000000"/>
          <w:kern w:val="0"/>
          <w:sz w:val="24"/>
          <w:szCs w:val="24"/>
        </w:rPr>
        <w:t>);</w:t>
      </w:r>
    </w:p>
    <w:p w:rsidR="008B3396" w:rsidRDefault="008B3396" w:rsidP="008B3396">
      <w:pPr>
        <w:rPr>
          <w:rFonts w:ascii="Consolas" w:hAnsi="Consolas" w:cs="Consolas" w:hint="eastAsia"/>
          <w:color w:val="000000"/>
          <w:kern w:val="0"/>
          <w:sz w:val="24"/>
          <w:szCs w:val="24"/>
        </w:rPr>
      </w:pPr>
    </w:p>
    <w:p w:rsidR="008B3396" w:rsidRDefault="00CC1277" w:rsidP="00CC1277">
      <w:pPr>
        <w:pStyle w:val="2"/>
        <w:rPr>
          <w:rFonts w:hint="eastAsia"/>
        </w:rPr>
      </w:pPr>
      <w:r>
        <w:rPr>
          <w:rFonts w:hint="eastAsia"/>
        </w:rPr>
        <w:t>散列算法</w:t>
      </w:r>
    </w:p>
    <w:p w:rsidR="00CC1277" w:rsidRDefault="00CC1277" w:rsidP="00CC1277">
      <w:pPr>
        <w:rPr>
          <w:rFonts w:hint="eastAsia"/>
        </w:rPr>
      </w:pPr>
    </w:p>
    <w:p w:rsidR="00CC1277" w:rsidRDefault="00412566" w:rsidP="00CC1277">
      <w:pPr>
        <w:rPr>
          <w:rFonts w:hint="eastAsia"/>
        </w:rPr>
      </w:pPr>
      <w:r>
        <w:rPr>
          <w:rFonts w:hint="eastAsia"/>
        </w:rPr>
        <w:t>通常需要对密码</w:t>
      </w:r>
      <w:r>
        <w:rPr>
          <w:rFonts w:hint="eastAsia"/>
        </w:rPr>
        <w:t xml:space="preserve"> </w:t>
      </w:r>
      <w:r>
        <w:rPr>
          <w:rFonts w:hint="eastAsia"/>
        </w:rPr>
        <w:t>进行散列，常用的有</w:t>
      </w:r>
      <w:r>
        <w:rPr>
          <w:rFonts w:hint="eastAsia"/>
        </w:rPr>
        <w:t>md5</w:t>
      </w:r>
      <w:r>
        <w:rPr>
          <w:rFonts w:hint="eastAsia"/>
        </w:rPr>
        <w:t>、</w:t>
      </w:r>
      <w:r>
        <w:rPr>
          <w:rFonts w:hint="eastAsia"/>
        </w:rPr>
        <w:t>sha</w:t>
      </w:r>
      <w:r>
        <w:rPr>
          <w:rFonts w:hint="eastAsia"/>
        </w:rPr>
        <w:t>，</w:t>
      </w:r>
      <w:r w:rsidR="00396D12">
        <w:rPr>
          <w:rFonts w:hint="eastAsia"/>
        </w:rPr>
        <w:t xml:space="preserve"> </w:t>
      </w:r>
    </w:p>
    <w:p w:rsidR="00766304" w:rsidRDefault="00766304" w:rsidP="00CC1277">
      <w:pPr>
        <w:rPr>
          <w:rFonts w:hint="eastAsia"/>
        </w:rPr>
      </w:pPr>
    </w:p>
    <w:p w:rsidR="00766304" w:rsidRDefault="00766304" w:rsidP="00CC1277">
      <w:pPr>
        <w:rPr>
          <w:rFonts w:hint="eastAsia"/>
        </w:rPr>
      </w:pPr>
      <w:r>
        <w:rPr>
          <w:rFonts w:hint="eastAsia"/>
        </w:rPr>
        <w:t>对</w:t>
      </w:r>
      <w:r>
        <w:rPr>
          <w:rFonts w:hint="eastAsia"/>
        </w:rPr>
        <w:t>md5</w:t>
      </w:r>
      <w:r>
        <w:rPr>
          <w:rFonts w:hint="eastAsia"/>
        </w:rPr>
        <w:t>密码，如果知道散列后的值可以通过穷举算法，得到</w:t>
      </w:r>
      <w:r>
        <w:rPr>
          <w:rFonts w:hint="eastAsia"/>
        </w:rPr>
        <w:t>md5</w:t>
      </w:r>
      <w:r>
        <w:rPr>
          <w:rFonts w:hint="eastAsia"/>
        </w:rPr>
        <w:t>密码对应的明文。</w:t>
      </w:r>
    </w:p>
    <w:p w:rsidR="00396D12" w:rsidRDefault="00396D12" w:rsidP="00CC1277">
      <w:pPr>
        <w:rPr>
          <w:rFonts w:hint="eastAsia"/>
        </w:rPr>
      </w:pPr>
      <w:r>
        <w:rPr>
          <w:rFonts w:hint="eastAsia"/>
        </w:rPr>
        <w:t>建议对</w:t>
      </w:r>
      <w:r>
        <w:rPr>
          <w:rFonts w:hint="eastAsia"/>
        </w:rPr>
        <w:t>md5</w:t>
      </w:r>
      <w:r>
        <w:rPr>
          <w:rFonts w:hint="eastAsia"/>
        </w:rPr>
        <w:t>进行散列时加</w:t>
      </w:r>
      <w:r>
        <w:rPr>
          <w:rFonts w:hint="eastAsia"/>
        </w:rPr>
        <w:t>salt</w:t>
      </w:r>
      <w:r>
        <w:rPr>
          <w:rFonts w:hint="eastAsia"/>
        </w:rPr>
        <w:t>（盐），进行加密相当</w:t>
      </w:r>
      <w:r>
        <w:rPr>
          <w:rFonts w:hint="eastAsia"/>
        </w:rPr>
        <w:t xml:space="preserve"> </w:t>
      </w:r>
      <w:r>
        <w:rPr>
          <w:rFonts w:hint="eastAsia"/>
        </w:rPr>
        <w:t>于对原始密码</w:t>
      </w:r>
      <w:r>
        <w:rPr>
          <w:rFonts w:hint="eastAsia"/>
        </w:rPr>
        <w:t>+</w:t>
      </w:r>
      <w:r w:rsidRPr="00545B22">
        <w:rPr>
          <w:rFonts w:hint="eastAsia"/>
          <w:color w:val="FF0000"/>
        </w:rPr>
        <w:t>盐</w:t>
      </w:r>
      <w:r>
        <w:rPr>
          <w:rFonts w:hint="eastAsia"/>
        </w:rPr>
        <w:t>进行散列。</w:t>
      </w:r>
    </w:p>
    <w:p w:rsidR="00396D12" w:rsidRDefault="00252E15" w:rsidP="00CC1277">
      <w:pPr>
        <w:rPr>
          <w:rFonts w:hint="eastAsia"/>
        </w:rPr>
      </w:pPr>
      <w:r>
        <w:rPr>
          <w:rFonts w:hint="eastAsia"/>
        </w:rPr>
        <w:lastRenderedPageBreak/>
        <w:t>正常使用时散列方法：</w:t>
      </w:r>
    </w:p>
    <w:p w:rsidR="00252E15" w:rsidRDefault="00252E15" w:rsidP="00CC1277">
      <w:pPr>
        <w:rPr>
          <w:rFonts w:hint="eastAsia"/>
        </w:rPr>
      </w:pPr>
      <w:r>
        <w:rPr>
          <w:rFonts w:hint="eastAsia"/>
        </w:rPr>
        <w:t>在程序中对原始密码</w:t>
      </w:r>
      <w:r>
        <w:rPr>
          <w:rFonts w:hint="eastAsia"/>
        </w:rPr>
        <w:t>+</w:t>
      </w:r>
      <w:r>
        <w:rPr>
          <w:rFonts w:hint="eastAsia"/>
        </w:rPr>
        <w:t>盐进行散列，将散列值存储到数据库中，并且还要将盐也要存储在数据库中。</w:t>
      </w:r>
    </w:p>
    <w:p w:rsidR="00252E15" w:rsidRDefault="00252E15" w:rsidP="00CC1277">
      <w:pPr>
        <w:rPr>
          <w:rFonts w:hint="eastAsia"/>
        </w:rPr>
      </w:pPr>
    </w:p>
    <w:p w:rsidR="00252E15" w:rsidRDefault="00252E15" w:rsidP="00CC1277">
      <w:pPr>
        <w:rPr>
          <w:rFonts w:hint="eastAsia"/>
        </w:rPr>
      </w:pPr>
      <w:r>
        <w:rPr>
          <w:rFonts w:hint="eastAsia"/>
        </w:rPr>
        <w:t>如果进行密码对比时，使用相同</w:t>
      </w:r>
      <w:r>
        <w:rPr>
          <w:rFonts w:hint="eastAsia"/>
        </w:rPr>
        <w:t xml:space="preserve"> </w:t>
      </w:r>
      <w:r>
        <w:rPr>
          <w:rFonts w:hint="eastAsia"/>
        </w:rPr>
        <w:t>方法，将原始密码</w:t>
      </w:r>
      <w:r>
        <w:rPr>
          <w:rFonts w:hint="eastAsia"/>
        </w:rPr>
        <w:t>+</w:t>
      </w:r>
      <w:r>
        <w:rPr>
          <w:rFonts w:hint="eastAsia"/>
        </w:rPr>
        <w:t>盐进行散列，进行比对。</w:t>
      </w:r>
    </w:p>
    <w:p w:rsidR="00252E15" w:rsidRDefault="00252E15" w:rsidP="00CC1277">
      <w:pPr>
        <w:rPr>
          <w:rFonts w:hint="eastAsia"/>
        </w:rPr>
      </w:pPr>
    </w:p>
    <w:p w:rsidR="00396D12" w:rsidRDefault="00396D12" w:rsidP="00CC1277">
      <w:pPr>
        <w:rPr>
          <w:rFonts w:hint="eastAsia"/>
        </w:rPr>
      </w:pPr>
    </w:p>
    <w:p w:rsidR="00396D12" w:rsidRDefault="00396D12" w:rsidP="00396D12">
      <w:pPr>
        <w:pStyle w:val="3"/>
        <w:rPr>
          <w:rFonts w:hint="eastAsia"/>
        </w:rPr>
      </w:pPr>
      <w:r>
        <w:rPr>
          <w:rFonts w:hint="eastAsia"/>
        </w:rPr>
        <w:t>md5</w:t>
      </w:r>
      <w:r>
        <w:rPr>
          <w:rFonts w:hint="eastAsia"/>
        </w:rPr>
        <w:t>散列测试程序：</w:t>
      </w:r>
    </w:p>
    <w:p w:rsidR="00412566" w:rsidRDefault="00334D41" w:rsidP="00CC1277">
      <w:pPr>
        <w:rPr>
          <w:rFonts w:hint="eastAsia"/>
        </w:rPr>
      </w:pPr>
      <w:r>
        <w:rPr>
          <w:rFonts w:hint="eastAsia"/>
          <w:noProof/>
        </w:rPr>
        <w:drawing>
          <wp:inline distT="0" distB="0" distL="0" distR="0">
            <wp:extent cx="6570980" cy="4178080"/>
            <wp:effectExtent l="19050" t="0" r="127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46"/>
                    <a:srcRect/>
                    <a:stretch>
                      <a:fillRect/>
                    </a:stretch>
                  </pic:blipFill>
                  <pic:spPr bwMode="auto">
                    <a:xfrm>
                      <a:off x="0" y="0"/>
                      <a:ext cx="6570980" cy="4178080"/>
                    </a:xfrm>
                    <a:prstGeom prst="rect">
                      <a:avLst/>
                    </a:prstGeom>
                    <a:noFill/>
                    <a:ln w="9525">
                      <a:noFill/>
                      <a:miter lim="800000"/>
                      <a:headEnd/>
                      <a:tailEnd/>
                    </a:ln>
                  </pic:spPr>
                </pic:pic>
              </a:graphicData>
            </a:graphic>
          </wp:inline>
        </w:drawing>
      </w:r>
    </w:p>
    <w:p w:rsidR="00334D41" w:rsidRDefault="00334D41" w:rsidP="00CC1277">
      <w:pPr>
        <w:rPr>
          <w:rFonts w:hint="eastAsia"/>
        </w:rPr>
      </w:pPr>
    </w:p>
    <w:p w:rsidR="00334D41" w:rsidRDefault="00334D41" w:rsidP="00CC1277">
      <w:pPr>
        <w:rPr>
          <w:rFonts w:hint="eastAsia"/>
        </w:rPr>
      </w:pPr>
    </w:p>
    <w:p w:rsidR="00334D41" w:rsidRDefault="00F4201A" w:rsidP="00F4201A">
      <w:pPr>
        <w:pStyle w:val="3"/>
        <w:rPr>
          <w:rFonts w:hint="eastAsia"/>
        </w:rPr>
      </w:pPr>
      <w:r>
        <w:rPr>
          <w:rFonts w:hint="eastAsia"/>
        </w:rPr>
        <w:t>自定义</w:t>
      </w:r>
      <w:r>
        <w:rPr>
          <w:rFonts w:hint="eastAsia"/>
        </w:rPr>
        <w:t>realm</w:t>
      </w:r>
      <w:r>
        <w:rPr>
          <w:rFonts w:hint="eastAsia"/>
        </w:rPr>
        <w:t>支持散列算法</w:t>
      </w:r>
      <w:r>
        <w:rPr>
          <w:rFonts w:hint="eastAsia"/>
        </w:rPr>
        <w:t xml:space="preserve"> </w:t>
      </w:r>
    </w:p>
    <w:p w:rsidR="00F4201A" w:rsidRDefault="00F4201A" w:rsidP="00F4201A">
      <w:pPr>
        <w:rPr>
          <w:rFonts w:hint="eastAsia"/>
        </w:rPr>
      </w:pPr>
    </w:p>
    <w:p w:rsidR="00F4201A" w:rsidRDefault="00C610A9" w:rsidP="00F4201A">
      <w:pPr>
        <w:rPr>
          <w:rFonts w:hint="eastAsia"/>
        </w:rPr>
      </w:pPr>
      <w:r>
        <w:rPr>
          <w:rFonts w:hint="eastAsia"/>
        </w:rPr>
        <w:t>需求：实际开发时</w:t>
      </w:r>
      <w:r>
        <w:rPr>
          <w:rFonts w:hint="eastAsia"/>
        </w:rPr>
        <w:t>realm</w:t>
      </w:r>
      <w:r>
        <w:rPr>
          <w:rFonts w:hint="eastAsia"/>
        </w:rPr>
        <w:t>要进行</w:t>
      </w:r>
      <w:r>
        <w:rPr>
          <w:rFonts w:hint="eastAsia"/>
        </w:rPr>
        <w:t>md5</w:t>
      </w:r>
      <w:r>
        <w:rPr>
          <w:rFonts w:hint="eastAsia"/>
        </w:rPr>
        <w:t>值（明文散列后的值）的对比。</w:t>
      </w:r>
    </w:p>
    <w:p w:rsidR="00C610A9" w:rsidRDefault="00C610A9" w:rsidP="00F4201A">
      <w:pPr>
        <w:rPr>
          <w:rFonts w:hint="eastAsia"/>
        </w:rPr>
      </w:pPr>
    </w:p>
    <w:p w:rsidR="00C610A9" w:rsidRPr="00C610A9" w:rsidRDefault="00C610A9" w:rsidP="00F4201A">
      <w:pPr>
        <w:rPr>
          <w:rFonts w:hint="eastAsia"/>
        </w:rPr>
      </w:pPr>
    </w:p>
    <w:p w:rsidR="00D322DD" w:rsidRDefault="001725D1" w:rsidP="001725D1">
      <w:pPr>
        <w:pStyle w:val="4"/>
        <w:rPr>
          <w:rFonts w:hint="eastAsia"/>
        </w:rPr>
      </w:pPr>
      <w:r>
        <w:rPr>
          <w:rFonts w:hint="eastAsia"/>
        </w:rPr>
        <w:lastRenderedPageBreak/>
        <w:t>新建</w:t>
      </w:r>
      <w:r>
        <w:rPr>
          <w:rFonts w:hint="eastAsia"/>
        </w:rPr>
        <w:t>realm(CustomRealmMd5)</w:t>
      </w:r>
    </w:p>
    <w:p w:rsidR="001725D1" w:rsidRDefault="006E58FD" w:rsidP="001725D1">
      <w:pPr>
        <w:rPr>
          <w:rFonts w:hint="eastAsia"/>
        </w:rPr>
      </w:pPr>
      <w:r>
        <w:rPr>
          <w:rFonts w:hint="eastAsia"/>
          <w:noProof/>
        </w:rPr>
        <w:drawing>
          <wp:inline distT="0" distB="0" distL="0" distR="0">
            <wp:extent cx="6570980" cy="4338528"/>
            <wp:effectExtent l="19050" t="0" r="127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47"/>
                    <a:srcRect/>
                    <a:stretch>
                      <a:fillRect/>
                    </a:stretch>
                  </pic:blipFill>
                  <pic:spPr bwMode="auto">
                    <a:xfrm>
                      <a:off x="0" y="0"/>
                      <a:ext cx="6570980" cy="4338528"/>
                    </a:xfrm>
                    <a:prstGeom prst="rect">
                      <a:avLst/>
                    </a:prstGeom>
                    <a:noFill/>
                    <a:ln w="9525">
                      <a:noFill/>
                      <a:miter lim="800000"/>
                      <a:headEnd/>
                      <a:tailEnd/>
                    </a:ln>
                  </pic:spPr>
                </pic:pic>
              </a:graphicData>
            </a:graphic>
          </wp:inline>
        </w:drawing>
      </w:r>
    </w:p>
    <w:p w:rsidR="001725D1" w:rsidRPr="001725D1" w:rsidRDefault="001725D1" w:rsidP="001725D1">
      <w:pPr>
        <w:rPr>
          <w:rFonts w:hint="eastAsia"/>
        </w:rPr>
      </w:pPr>
    </w:p>
    <w:p w:rsidR="004D400D" w:rsidRDefault="001725D1" w:rsidP="001725D1">
      <w:pPr>
        <w:pStyle w:val="4"/>
        <w:rPr>
          <w:rFonts w:hint="eastAsia"/>
        </w:rPr>
      </w:pPr>
      <w:r>
        <w:rPr>
          <w:rFonts w:hint="eastAsia"/>
        </w:rPr>
        <w:t>在</w:t>
      </w:r>
      <w:r>
        <w:rPr>
          <w:rFonts w:hint="eastAsia"/>
        </w:rPr>
        <w:t>realm</w:t>
      </w:r>
      <w:r>
        <w:rPr>
          <w:rFonts w:hint="eastAsia"/>
        </w:rPr>
        <w:t>中配置凭证匹配器</w:t>
      </w:r>
    </w:p>
    <w:p w:rsidR="001725D1" w:rsidRDefault="001725D1" w:rsidP="001725D1">
      <w:pPr>
        <w:rPr>
          <w:rFonts w:hint="eastAsia"/>
        </w:rPr>
      </w:pPr>
    </w:p>
    <w:p w:rsidR="001725D1" w:rsidRPr="001725D1" w:rsidRDefault="001725D1" w:rsidP="001725D1">
      <w:pPr>
        <w:rPr>
          <w:rFonts w:hint="eastAsia"/>
        </w:rPr>
      </w:pPr>
      <w:r>
        <w:rPr>
          <w:rFonts w:hint="eastAsia"/>
          <w:noProof/>
        </w:rPr>
        <w:drawing>
          <wp:inline distT="0" distB="0" distL="0" distR="0">
            <wp:extent cx="6570980" cy="2463300"/>
            <wp:effectExtent l="19050" t="0" r="127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8"/>
                    <a:srcRect/>
                    <a:stretch>
                      <a:fillRect/>
                    </a:stretch>
                  </pic:blipFill>
                  <pic:spPr bwMode="auto">
                    <a:xfrm>
                      <a:off x="0" y="0"/>
                      <a:ext cx="6570980" cy="2463300"/>
                    </a:xfrm>
                    <a:prstGeom prst="rect">
                      <a:avLst/>
                    </a:prstGeom>
                    <a:noFill/>
                    <a:ln w="9525">
                      <a:noFill/>
                      <a:miter lim="800000"/>
                      <a:headEnd/>
                      <a:tailEnd/>
                    </a:ln>
                  </pic:spPr>
                </pic:pic>
              </a:graphicData>
            </a:graphic>
          </wp:inline>
        </w:drawing>
      </w:r>
    </w:p>
    <w:p w:rsidR="004D400D" w:rsidRPr="00787E3F" w:rsidRDefault="004D400D" w:rsidP="00005CCE">
      <w:pPr>
        <w:rPr>
          <w:rFonts w:hint="eastAsia"/>
        </w:rPr>
      </w:pPr>
    </w:p>
    <w:p w:rsidR="00005CCE" w:rsidRPr="00005CCE" w:rsidRDefault="00005CCE" w:rsidP="00B0461E">
      <w:pPr>
        <w:rPr>
          <w:rFonts w:hint="eastAsia"/>
        </w:rPr>
      </w:pPr>
    </w:p>
    <w:p w:rsidR="001629AC" w:rsidRPr="001629AC" w:rsidRDefault="001629AC" w:rsidP="00A31A28">
      <w:pPr>
        <w:rPr>
          <w:rFonts w:hint="eastAsia"/>
        </w:rPr>
      </w:pPr>
    </w:p>
    <w:p w:rsidR="00AF72DE" w:rsidRPr="005B1080" w:rsidRDefault="00AF72DE" w:rsidP="00A31A28">
      <w:pPr>
        <w:rPr>
          <w:rFonts w:hint="eastAsia"/>
        </w:rPr>
      </w:pPr>
    </w:p>
    <w:p w:rsidR="006C7A40" w:rsidRPr="006C7A40" w:rsidRDefault="006C7A40" w:rsidP="00A31A28">
      <w:pPr>
        <w:rPr>
          <w:rFonts w:hint="eastAsia"/>
        </w:rPr>
      </w:pPr>
    </w:p>
    <w:p w:rsidR="00BA40B6" w:rsidRPr="007038B3" w:rsidRDefault="00BA40B6" w:rsidP="009874D7">
      <w:pPr>
        <w:rPr>
          <w:rFonts w:hint="eastAsia"/>
        </w:rPr>
      </w:pPr>
    </w:p>
    <w:p w:rsidR="004700FD" w:rsidRPr="00F25D4C" w:rsidRDefault="004700FD" w:rsidP="00EE2A35">
      <w:pPr>
        <w:rPr>
          <w:rFonts w:hint="eastAsia"/>
        </w:rPr>
      </w:pPr>
    </w:p>
    <w:p w:rsidR="00FD4F47" w:rsidRPr="00566825" w:rsidRDefault="00FD4F47" w:rsidP="00566825">
      <w:pPr>
        <w:rPr>
          <w:rFonts w:hint="eastAsia"/>
        </w:rPr>
      </w:pPr>
    </w:p>
    <w:sectPr w:rsidR="00FD4F47" w:rsidRPr="00566825" w:rsidSect="009B1736">
      <w:pgSz w:w="11906" w:h="16838"/>
      <w:pgMar w:top="709" w:right="707" w:bottom="709" w:left="851"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46FAA" w:rsidRDefault="00246FAA" w:rsidP="00914D38">
      <w:r>
        <w:separator/>
      </w:r>
    </w:p>
  </w:endnote>
  <w:endnote w:type="continuationSeparator" w:id="1">
    <w:p w:rsidR="00246FAA" w:rsidRDefault="00246FAA" w:rsidP="00914D3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46FAA" w:rsidRDefault="00246FAA" w:rsidP="00914D38">
      <w:r>
        <w:separator/>
      </w:r>
    </w:p>
  </w:footnote>
  <w:footnote w:type="continuationSeparator" w:id="1">
    <w:p w:rsidR="00246FAA" w:rsidRDefault="00246FAA" w:rsidP="00914D3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91908"/>
    <w:multiLevelType w:val="multilevel"/>
    <w:tmpl w:val="DD825EB2"/>
    <w:lvl w:ilvl="0">
      <w:start w:val="1"/>
      <w:numFmt w:val="decimal"/>
      <w:lvlText w:val="%1."/>
      <w:lvlJc w:val="left"/>
      <w:pPr>
        <w:ind w:left="360" w:hanging="360"/>
      </w:pPr>
      <w:rPr>
        <w:rFonts w:hint="default"/>
      </w:rPr>
    </w:lvl>
    <w:lvl w:ilvl="1">
      <w:start w:val="2"/>
      <w:numFmt w:val="decimal"/>
      <w:isLgl/>
      <w:lvlText w:val="%1.%2"/>
      <w:lvlJc w:val="left"/>
      <w:pPr>
        <w:ind w:left="510" w:hanging="51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525E19E2"/>
    <w:multiLevelType w:val="multilevel"/>
    <w:tmpl w:val="57DE5650"/>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pStyle w:val="5"/>
      <w:lvlText w:val="%1.%2.%3.%4.%5"/>
      <w:lvlJc w:val="left"/>
      <w:pPr>
        <w:ind w:left="2551" w:hanging="850"/>
      </w:pPr>
      <w:rPr>
        <w:rFonts w:hint="eastAsia"/>
      </w:rPr>
    </w:lvl>
    <w:lvl w:ilvl="5">
      <w:start w:val="1"/>
      <w:numFmt w:val="decimal"/>
      <w:pStyle w:val="6"/>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
  </w:num>
  <w:num w:numId="2">
    <w:abstractNumId w:val="0"/>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7650">
      <o:colormenu v:ext="edit" fillcolor="none [1951]"/>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14D38"/>
    <w:rsid w:val="000002A1"/>
    <w:rsid w:val="00000414"/>
    <w:rsid w:val="00000515"/>
    <w:rsid w:val="000025C0"/>
    <w:rsid w:val="000031B2"/>
    <w:rsid w:val="00003453"/>
    <w:rsid w:val="000059D7"/>
    <w:rsid w:val="00005CCE"/>
    <w:rsid w:val="00005E5D"/>
    <w:rsid w:val="00010438"/>
    <w:rsid w:val="0001158A"/>
    <w:rsid w:val="000126BC"/>
    <w:rsid w:val="00013BAF"/>
    <w:rsid w:val="0001482D"/>
    <w:rsid w:val="00015514"/>
    <w:rsid w:val="0001558D"/>
    <w:rsid w:val="00015B13"/>
    <w:rsid w:val="00015FEB"/>
    <w:rsid w:val="000161A8"/>
    <w:rsid w:val="000176C0"/>
    <w:rsid w:val="00017D44"/>
    <w:rsid w:val="00021D27"/>
    <w:rsid w:val="0002272E"/>
    <w:rsid w:val="0002286F"/>
    <w:rsid w:val="0002395E"/>
    <w:rsid w:val="00023C6D"/>
    <w:rsid w:val="00024077"/>
    <w:rsid w:val="000243E2"/>
    <w:rsid w:val="00024523"/>
    <w:rsid w:val="00024C2A"/>
    <w:rsid w:val="00025354"/>
    <w:rsid w:val="00026010"/>
    <w:rsid w:val="00026583"/>
    <w:rsid w:val="0002724B"/>
    <w:rsid w:val="0002772E"/>
    <w:rsid w:val="0003002E"/>
    <w:rsid w:val="00030293"/>
    <w:rsid w:val="00030C08"/>
    <w:rsid w:val="00031C9D"/>
    <w:rsid w:val="00031CC2"/>
    <w:rsid w:val="00031E5F"/>
    <w:rsid w:val="00033A95"/>
    <w:rsid w:val="000341D5"/>
    <w:rsid w:val="000351B0"/>
    <w:rsid w:val="000371FA"/>
    <w:rsid w:val="00037DF3"/>
    <w:rsid w:val="000405A8"/>
    <w:rsid w:val="00043E6A"/>
    <w:rsid w:val="0004410F"/>
    <w:rsid w:val="000445D7"/>
    <w:rsid w:val="00045719"/>
    <w:rsid w:val="000457CB"/>
    <w:rsid w:val="000459DF"/>
    <w:rsid w:val="00045E04"/>
    <w:rsid w:val="00046135"/>
    <w:rsid w:val="00046242"/>
    <w:rsid w:val="000464CD"/>
    <w:rsid w:val="00046534"/>
    <w:rsid w:val="000465FD"/>
    <w:rsid w:val="0005014C"/>
    <w:rsid w:val="00050876"/>
    <w:rsid w:val="0005091D"/>
    <w:rsid w:val="00050F38"/>
    <w:rsid w:val="00050F95"/>
    <w:rsid w:val="00051421"/>
    <w:rsid w:val="000569EF"/>
    <w:rsid w:val="000572CF"/>
    <w:rsid w:val="000606E0"/>
    <w:rsid w:val="00061794"/>
    <w:rsid w:val="00062364"/>
    <w:rsid w:val="00063068"/>
    <w:rsid w:val="00064C29"/>
    <w:rsid w:val="000653A9"/>
    <w:rsid w:val="00065925"/>
    <w:rsid w:val="00065C0C"/>
    <w:rsid w:val="0006612A"/>
    <w:rsid w:val="000663F0"/>
    <w:rsid w:val="000667AB"/>
    <w:rsid w:val="00072353"/>
    <w:rsid w:val="00072539"/>
    <w:rsid w:val="00072D4D"/>
    <w:rsid w:val="00073BF8"/>
    <w:rsid w:val="000743B5"/>
    <w:rsid w:val="0007443A"/>
    <w:rsid w:val="0007474A"/>
    <w:rsid w:val="00074FAE"/>
    <w:rsid w:val="00074FC1"/>
    <w:rsid w:val="00076890"/>
    <w:rsid w:val="00081AB2"/>
    <w:rsid w:val="00081E51"/>
    <w:rsid w:val="00082122"/>
    <w:rsid w:val="00082870"/>
    <w:rsid w:val="0008426D"/>
    <w:rsid w:val="00084E76"/>
    <w:rsid w:val="00085FF8"/>
    <w:rsid w:val="000879C0"/>
    <w:rsid w:val="0009029F"/>
    <w:rsid w:val="000907A6"/>
    <w:rsid w:val="00092129"/>
    <w:rsid w:val="00096452"/>
    <w:rsid w:val="000A06AC"/>
    <w:rsid w:val="000A1141"/>
    <w:rsid w:val="000A12C2"/>
    <w:rsid w:val="000A1B82"/>
    <w:rsid w:val="000A1D99"/>
    <w:rsid w:val="000A1FDB"/>
    <w:rsid w:val="000A43E3"/>
    <w:rsid w:val="000A4614"/>
    <w:rsid w:val="000A4DAC"/>
    <w:rsid w:val="000A5493"/>
    <w:rsid w:val="000A6DB9"/>
    <w:rsid w:val="000A70EA"/>
    <w:rsid w:val="000A7425"/>
    <w:rsid w:val="000B13CA"/>
    <w:rsid w:val="000B1999"/>
    <w:rsid w:val="000B1B1F"/>
    <w:rsid w:val="000B21C7"/>
    <w:rsid w:val="000B3217"/>
    <w:rsid w:val="000B380C"/>
    <w:rsid w:val="000B3BE9"/>
    <w:rsid w:val="000B68B6"/>
    <w:rsid w:val="000B7FC3"/>
    <w:rsid w:val="000C0502"/>
    <w:rsid w:val="000C0BD6"/>
    <w:rsid w:val="000C106E"/>
    <w:rsid w:val="000C492C"/>
    <w:rsid w:val="000C49BA"/>
    <w:rsid w:val="000C5002"/>
    <w:rsid w:val="000C5F62"/>
    <w:rsid w:val="000C606F"/>
    <w:rsid w:val="000C6423"/>
    <w:rsid w:val="000C642A"/>
    <w:rsid w:val="000C685A"/>
    <w:rsid w:val="000C75A4"/>
    <w:rsid w:val="000C7B61"/>
    <w:rsid w:val="000C7F36"/>
    <w:rsid w:val="000D0E68"/>
    <w:rsid w:val="000D0FB7"/>
    <w:rsid w:val="000D1CCC"/>
    <w:rsid w:val="000D218C"/>
    <w:rsid w:val="000D3026"/>
    <w:rsid w:val="000D30B1"/>
    <w:rsid w:val="000D4144"/>
    <w:rsid w:val="000D4CEC"/>
    <w:rsid w:val="000D57E8"/>
    <w:rsid w:val="000D6E82"/>
    <w:rsid w:val="000D7635"/>
    <w:rsid w:val="000D7786"/>
    <w:rsid w:val="000E01C8"/>
    <w:rsid w:val="000E1CBF"/>
    <w:rsid w:val="000E341D"/>
    <w:rsid w:val="000E373A"/>
    <w:rsid w:val="000E3AAA"/>
    <w:rsid w:val="000E3CD7"/>
    <w:rsid w:val="000E4BF4"/>
    <w:rsid w:val="000E53E6"/>
    <w:rsid w:val="000E78A5"/>
    <w:rsid w:val="000F099C"/>
    <w:rsid w:val="000F0C5C"/>
    <w:rsid w:val="000F2654"/>
    <w:rsid w:val="000F3131"/>
    <w:rsid w:val="000F33F2"/>
    <w:rsid w:val="000F3ABC"/>
    <w:rsid w:val="000F3E92"/>
    <w:rsid w:val="000F6A91"/>
    <w:rsid w:val="001004C5"/>
    <w:rsid w:val="00100919"/>
    <w:rsid w:val="00101530"/>
    <w:rsid w:val="00103C83"/>
    <w:rsid w:val="00104A38"/>
    <w:rsid w:val="00105511"/>
    <w:rsid w:val="00105546"/>
    <w:rsid w:val="00106227"/>
    <w:rsid w:val="00106BB1"/>
    <w:rsid w:val="00106FAD"/>
    <w:rsid w:val="00107602"/>
    <w:rsid w:val="001107B4"/>
    <w:rsid w:val="001141CE"/>
    <w:rsid w:val="001145EB"/>
    <w:rsid w:val="00114681"/>
    <w:rsid w:val="001148B0"/>
    <w:rsid w:val="0011525A"/>
    <w:rsid w:val="001158DC"/>
    <w:rsid w:val="001165A3"/>
    <w:rsid w:val="00120AD1"/>
    <w:rsid w:val="00120F07"/>
    <w:rsid w:val="001211E2"/>
    <w:rsid w:val="00121A18"/>
    <w:rsid w:val="00122B35"/>
    <w:rsid w:val="00122D50"/>
    <w:rsid w:val="00124A41"/>
    <w:rsid w:val="00124CB2"/>
    <w:rsid w:val="00125780"/>
    <w:rsid w:val="00127307"/>
    <w:rsid w:val="001277D2"/>
    <w:rsid w:val="001278B8"/>
    <w:rsid w:val="00131161"/>
    <w:rsid w:val="0013142F"/>
    <w:rsid w:val="00132217"/>
    <w:rsid w:val="00132BB1"/>
    <w:rsid w:val="001337B1"/>
    <w:rsid w:val="00133DBE"/>
    <w:rsid w:val="00133DCA"/>
    <w:rsid w:val="00136C85"/>
    <w:rsid w:val="0013795A"/>
    <w:rsid w:val="00137D7A"/>
    <w:rsid w:val="001406FA"/>
    <w:rsid w:val="00141F1B"/>
    <w:rsid w:val="00142074"/>
    <w:rsid w:val="001432DF"/>
    <w:rsid w:val="00143414"/>
    <w:rsid w:val="0014384A"/>
    <w:rsid w:val="00143934"/>
    <w:rsid w:val="00143CDE"/>
    <w:rsid w:val="00143DBD"/>
    <w:rsid w:val="001445ED"/>
    <w:rsid w:val="001500F1"/>
    <w:rsid w:val="00151114"/>
    <w:rsid w:val="00152685"/>
    <w:rsid w:val="001527E9"/>
    <w:rsid w:val="00153822"/>
    <w:rsid w:val="001538A7"/>
    <w:rsid w:val="00154534"/>
    <w:rsid w:val="001552BB"/>
    <w:rsid w:val="00155C80"/>
    <w:rsid w:val="00156847"/>
    <w:rsid w:val="00156A93"/>
    <w:rsid w:val="00157068"/>
    <w:rsid w:val="00161277"/>
    <w:rsid w:val="00161FBD"/>
    <w:rsid w:val="0016233D"/>
    <w:rsid w:val="001629AC"/>
    <w:rsid w:val="00163117"/>
    <w:rsid w:val="0016336A"/>
    <w:rsid w:val="00163D0E"/>
    <w:rsid w:val="00165050"/>
    <w:rsid w:val="001657C3"/>
    <w:rsid w:val="00165A58"/>
    <w:rsid w:val="00167494"/>
    <w:rsid w:val="001704E4"/>
    <w:rsid w:val="00171C0F"/>
    <w:rsid w:val="001725D1"/>
    <w:rsid w:val="00173C9D"/>
    <w:rsid w:val="00175075"/>
    <w:rsid w:val="001771F6"/>
    <w:rsid w:val="0018020B"/>
    <w:rsid w:val="00182D2B"/>
    <w:rsid w:val="00186412"/>
    <w:rsid w:val="00186F79"/>
    <w:rsid w:val="001903C6"/>
    <w:rsid w:val="001903E5"/>
    <w:rsid w:val="00191148"/>
    <w:rsid w:val="00192047"/>
    <w:rsid w:val="001920D5"/>
    <w:rsid w:val="001932AA"/>
    <w:rsid w:val="001944BF"/>
    <w:rsid w:val="00194EC0"/>
    <w:rsid w:val="00195E13"/>
    <w:rsid w:val="00196338"/>
    <w:rsid w:val="0019732E"/>
    <w:rsid w:val="00197CF8"/>
    <w:rsid w:val="001A15B2"/>
    <w:rsid w:val="001A1CC1"/>
    <w:rsid w:val="001A25D0"/>
    <w:rsid w:val="001A27E1"/>
    <w:rsid w:val="001A2E28"/>
    <w:rsid w:val="001A3E55"/>
    <w:rsid w:val="001A7554"/>
    <w:rsid w:val="001B065C"/>
    <w:rsid w:val="001B0A91"/>
    <w:rsid w:val="001B1C12"/>
    <w:rsid w:val="001B3D67"/>
    <w:rsid w:val="001B3DE0"/>
    <w:rsid w:val="001B506B"/>
    <w:rsid w:val="001B55F3"/>
    <w:rsid w:val="001B57B7"/>
    <w:rsid w:val="001B57CE"/>
    <w:rsid w:val="001B6522"/>
    <w:rsid w:val="001B6F81"/>
    <w:rsid w:val="001B77AD"/>
    <w:rsid w:val="001C0359"/>
    <w:rsid w:val="001C1857"/>
    <w:rsid w:val="001C1D4C"/>
    <w:rsid w:val="001C3880"/>
    <w:rsid w:val="001C42B4"/>
    <w:rsid w:val="001C5B94"/>
    <w:rsid w:val="001C692E"/>
    <w:rsid w:val="001C6F94"/>
    <w:rsid w:val="001D0404"/>
    <w:rsid w:val="001D0B2F"/>
    <w:rsid w:val="001D144E"/>
    <w:rsid w:val="001D32FA"/>
    <w:rsid w:val="001D3667"/>
    <w:rsid w:val="001D3FE7"/>
    <w:rsid w:val="001D54A3"/>
    <w:rsid w:val="001D59B1"/>
    <w:rsid w:val="001D5D53"/>
    <w:rsid w:val="001D5DC1"/>
    <w:rsid w:val="001D6174"/>
    <w:rsid w:val="001D7187"/>
    <w:rsid w:val="001D7421"/>
    <w:rsid w:val="001E157D"/>
    <w:rsid w:val="001E209A"/>
    <w:rsid w:val="001E2C2D"/>
    <w:rsid w:val="001E2F48"/>
    <w:rsid w:val="001E300B"/>
    <w:rsid w:val="001E4782"/>
    <w:rsid w:val="001E4A7B"/>
    <w:rsid w:val="001E53F4"/>
    <w:rsid w:val="001E5759"/>
    <w:rsid w:val="001E62A1"/>
    <w:rsid w:val="001E6D7D"/>
    <w:rsid w:val="001E7347"/>
    <w:rsid w:val="001E763F"/>
    <w:rsid w:val="001F0562"/>
    <w:rsid w:val="001F08A8"/>
    <w:rsid w:val="001F313A"/>
    <w:rsid w:val="001F68DF"/>
    <w:rsid w:val="001F7A7E"/>
    <w:rsid w:val="0020141D"/>
    <w:rsid w:val="00201550"/>
    <w:rsid w:val="002015B0"/>
    <w:rsid w:val="00202AEF"/>
    <w:rsid w:val="00202CD3"/>
    <w:rsid w:val="00202EDB"/>
    <w:rsid w:val="002030CE"/>
    <w:rsid w:val="0020475B"/>
    <w:rsid w:val="00205706"/>
    <w:rsid w:val="002061C5"/>
    <w:rsid w:val="002064C7"/>
    <w:rsid w:val="002072B4"/>
    <w:rsid w:val="00207ACC"/>
    <w:rsid w:val="00210656"/>
    <w:rsid w:val="002111E1"/>
    <w:rsid w:val="002120BA"/>
    <w:rsid w:val="00214616"/>
    <w:rsid w:val="00215960"/>
    <w:rsid w:val="00215BB5"/>
    <w:rsid w:val="00216562"/>
    <w:rsid w:val="002203D1"/>
    <w:rsid w:val="002206E1"/>
    <w:rsid w:val="00221763"/>
    <w:rsid w:val="002220DE"/>
    <w:rsid w:val="00222EA2"/>
    <w:rsid w:val="00222FA7"/>
    <w:rsid w:val="0022401F"/>
    <w:rsid w:val="00225436"/>
    <w:rsid w:val="00225EC0"/>
    <w:rsid w:val="002265C0"/>
    <w:rsid w:val="0022794E"/>
    <w:rsid w:val="00227A86"/>
    <w:rsid w:val="00227BDA"/>
    <w:rsid w:val="00227D95"/>
    <w:rsid w:val="00230997"/>
    <w:rsid w:val="00233AA3"/>
    <w:rsid w:val="00233EBC"/>
    <w:rsid w:val="0023430E"/>
    <w:rsid w:val="00234905"/>
    <w:rsid w:val="002358BB"/>
    <w:rsid w:val="00240009"/>
    <w:rsid w:val="002410E4"/>
    <w:rsid w:val="0024158D"/>
    <w:rsid w:val="00242BAD"/>
    <w:rsid w:val="0024357B"/>
    <w:rsid w:val="00243B0F"/>
    <w:rsid w:val="002443A4"/>
    <w:rsid w:val="002448B3"/>
    <w:rsid w:val="00245562"/>
    <w:rsid w:val="00246FAA"/>
    <w:rsid w:val="0024717B"/>
    <w:rsid w:val="00252E15"/>
    <w:rsid w:val="00253BC2"/>
    <w:rsid w:val="00254105"/>
    <w:rsid w:val="00254771"/>
    <w:rsid w:val="00255288"/>
    <w:rsid w:val="00255FF6"/>
    <w:rsid w:val="002604FA"/>
    <w:rsid w:val="002605EF"/>
    <w:rsid w:val="00261F0C"/>
    <w:rsid w:val="0026385B"/>
    <w:rsid w:val="00263B52"/>
    <w:rsid w:val="00263F50"/>
    <w:rsid w:val="00264135"/>
    <w:rsid w:val="002642B2"/>
    <w:rsid w:val="002643DD"/>
    <w:rsid w:val="00270B9A"/>
    <w:rsid w:val="00270C47"/>
    <w:rsid w:val="002718CA"/>
    <w:rsid w:val="002719E1"/>
    <w:rsid w:val="00274125"/>
    <w:rsid w:val="00274138"/>
    <w:rsid w:val="00274184"/>
    <w:rsid w:val="00274369"/>
    <w:rsid w:val="002750FF"/>
    <w:rsid w:val="002753D5"/>
    <w:rsid w:val="0027543E"/>
    <w:rsid w:val="0027711E"/>
    <w:rsid w:val="002816DE"/>
    <w:rsid w:val="00281A43"/>
    <w:rsid w:val="0028206C"/>
    <w:rsid w:val="00282219"/>
    <w:rsid w:val="00282247"/>
    <w:rsid w:val="00282E05"/>
    <w:rsid w:val="002840C0"/>
    <w:rsid w:val="0028589A"/>
    <w:rsid w:val="00287245"/>
    <w:rsid w:val="0029098A"/>
    <w:rsid w:val="0029112F"/>
    <w:rsid w:val="00291D12"/>
    <w:rsid w:val="0029203B"/>
    <w:rsid w:val="00292802"/>
    <w:rsid w:val="002929B1"/>
    <w:rsid w:val="00292D89"/>
    <w:rsid w:val="0029414E"/>
    <w:rsid w:val="00295AA1"/>
    <w:rsid w:val="00297BF5"/>
    <w:rsid w:val="002A00D5"/>
    <w:rsid w:val="002A0776"/>
    <w:rsid w:val="002A22C1"/>
    <w:rsid w:val="002A28F6"/>
    <w:rsid w:val="002A3F6E"/>
    <w:rsid w:val="002A594D"/>
    <w:rsid w:val="002A6D83"/>
    <w:rsid w:val="002A7131"/>
    <w:rsid w:val="002A761E"/>
    <w:rsid w:val="002A77A5"/>
    <w:rsid w:val="002A78AE"/>
    <w:rsid w:val="002A7A58"/>
    <w:rsid w:val="002B0435"/>
    <w:rsid w:val="002B097B"/>
    <w:rsid w:val="002B0D41"/>
    <w:rsid w:val="002B15F4"/>
    <w:rsid w:val="002B22BE"/>
    <w:rsid w:val="002B4BAD"/>
    <w:rsid w:val="002B4D58"/>
    <w:rsid w:val="002C0886"/>
    <w:rsid w:val="002C21B0"/>
    <w:rsid w:val="002C2283"/>
    <w:rsid w:val="002C384E"/>
    <w:rsid w:val="002C45AD"/>
    <w:rsid w:val="002C5881"/>
    <w:rsid w:val="002C5AB2"/>
    <w:rsid w:val="002C708B"/>
    <w:rsid w:val="002C7115"/>
    <w:rsid w:val="002C779E"/>
    <w:rsid w:val="002D0642"/>
    <w:rsid w:val="002D1122"/>
    <w:rsid w:val="002D330F"/>
    <w:rsid w:val="002D33A9"/>
    <w:rsid w:val="002D3A12"/>
    <w:rsid w:val="002D3E4B"/>
    <w:rsid w:val="002D6114"/>
    <w:rsid w:val="002D6276"/>
    <w:rsid w:val="002D7007"/>
    <w:rsid w:val="002D73D7"/>
    <w:rsid w:val="002D771E"/>
    <w:rsid w:val="002D7CA3"/>
    <w:rsid w:val="002E0162"/>
    <w:rsid w:val="002E073E"/>
    <w:rsid w:val="002E2A5E"/>
    <w:rsid w:val="002E4991"/>
    <w:rsid w:val="002E52D1"/>
    <w:rsid w:val="002E53A6"/>
    <w:rsid w:val="002E7E88"/>
    <w:rsid w:val="002F08E5"/>
    <w:rsid w:val="002F0A69"/>
    <w:rsid w:val="002F1999"/>
    <w:rsid w:val="002F1EC4"/>
    <w:rsid w:val="002F5E88"/>
    <w:rsid w:val="002F6F6E"/>
    <w:rsid w:val="002F7094"/>
    <w:rsid w:val="0030009A"/>
    <w:rsid w:val="00300420"/>
    <w:rsid w:val="00300598"/>
    <w:rsid w:val="00300E25"/>
    <w:rsid w:val="00302039"/>
    <w:rsid w:val="00303204"/>
    <w:rsid w:val="00303488"/>
    <w:rsid w:val="00303EC8"/>
    <w:rsid w:val="00305017"/>
    <w:rsid w:val="00306611"/>
    <w:rsid w:val="00310316"/>
    <w:rsid w:val="003107FD"/>
    <w:rsid w:val="00311276"/>
    <w:rsid w:val="0031136C"/>
    <w:rsid w:val="00312DAD"/>
    <w:rsid w:val="003132C6"/>
    <w:rsid w:val="00313717"/>
    <w:rsid w:val="003138F2"/>
    <w:rsid w:val="00314525"/>
    <w:rsid w:val="00314862"/>
    <w:rsid w:val="0031534A"/>
    <w:rsid w:val="00316027"/>
    <w:rsid w:val="00317BAA"/>
    <w:rsid w:val="00320A0D"/>
    <w:rsid w:val="00320FB4"/>
    <w:rsid w:val="003215E4"/>
    <w:rsid w:val="00321D14"/>
    <w:rsid w:val="00323EEA"/>
    <w:rsid w:val="003257BF"/>
    <w:rsid w:val="003258D0"/>
    <w:rsid w:val="00325B97"/>
    <w:rsid w:val="003263E1"/>
    <w:rsid w:val="003264C8"/>
    <w:rsid w:val="00326508"/>
    <w:rsid w:val="003277F3"/>
    <w:rsid w:val="00327B88"/>
    <w:rsid w:val="0033007E"/>
    <w:rsid w:val="003313C6"/>
    <w:rsid w:val="00332EDC"/>
    <w:rsid w:val="003334CC"/>
    <w:rsid w:val="003343F2"/>
    <w:rsid w:val="00334D41"/>
    <w:rsid w:val="0033571D"/>
    <w:rsid w:val="00335C62"/>
    <w:rsid w:val="003360BC"/>
    <w:rsid w:val="0033681B"/>
    <w:rsid w:val="00337057"/>
    <w:rsid w:val="00337C8F"/>
    <w:rsid w:val="00337D2E"/>
    <w:rsid w:val="00342240"/>
    <w:rsid w:val="00343F42"/>
    <w:rsid w:val="00344C2C"/>
    <w:rsid w:val="00346FB9"/>
    <w:rsid w:val="00350883"/>
    <w:rsid w:val="003508BC"/>
    <w:rsid w:val="003513A6"/>
    <w:rsid w:val="00352C07"/>
    <w:rsid w:val="003539F4"/>
    <w:rsid w:val="00355F61"/>
    <w:rsid w:val="0035605B"/>
    <w:rsid w:val="00356406"/>
    <w:rsid w:val="00360084"/>
    <w:rsid w:val="00360509"/>
    <w:rsid w:val="0036310F"/>
    <w:rsid w:val="00363EE4"/>
    <w:rsid w:val="00365CE3"/>
    <w:rsid w:val="00366734"/>
    <w:rsid w:val="003679CD"/>
    <w:rsid w:val="003705D6"/>
    <w:rsid w:val="00372614"/>
    <w:rsid w:val="00372AEF"/>
    <w:rsid w:val="00373129"/>
    <w:rsid w:val="0037335A"/>
    <w:rsid w:val="00373901"/>
    <w:rsid w:val="00374076"/>
    <w:rsid w:val="00375761"/>
    <w:rsid w:val="00375BFA"/>
    <w:rsid w:val="003768F1"/>
    <w:rsid w:val="00376A5C"/>
    <w:rsid w:val="003774CC"/>
    <w:rsid w:val="00377619"/>
    <w:rsid w:val="00377716"/>
    <w:rsid w:val="003802AB"/>
    <w:rsid w:val="003806A9"/>
    <w:rsid w:val="00380EE7"/>
    <w:rsid w:val="00380F07"/>
    <w:rsid w:val="0038215E"/>
    <w:rsid w:val="0038255D"/>
    <w:rsid w:val="0038257B"/>
    <w:rsid w:val="003835CC"/>
    <w:rsid w:val="003836E1"/>
    <w:rsid w:val="003841FF"/>
    <w:rsid w:val="00384A22"/>
    <w:rsid w:val="00385AF3"/>
    <w:rsid w:val="00385EAF"/>
    <w:rsid w:val="0038667D"/>
    <w:rsid w:val="00390B2B"/>
    <w:rsid w:val="00391216"/>
    <w:rsid w:val="00391250"/>
    <w:rsid w:val="00392EDD"/>
    <w:rsid w:val="0039466A"/>
    <w:rsid w:val="00395C5D"/>
    <w:rsid w:val="003963BE"/>
    <w:rsid w:val="00396D12"/>
    <w:rsid w:val="00397770"/>
    <w:rsid w:val="00397A7C"/>
    <w:rsid w:val="003A0A3B"/>
    <w:rsid w:val="003A1504"/>
    <w:rsid w:val="003A18CE"/>
    <w:rsid w:val="003A2EBD"/>
    <w:rsid w:val="003A3848"/>
    <w:rsid w:val="003A45FC"/>
    <w:rsid w:val="003A5620"/>
    <w:rsid w:val="003A6910"/>
    <w:rsid w:val="003B0CBD"/>
    <w:rsid w:val="003B37EB"/>
    <w:rsid w:val="003B3A2D"/>
    <w:rsid w:val="003B4813"/>
    <w:rsid w:val="003B4F96"/>
    <w:rsid w:val="003B64B9"/>
    <w:rsid w:val="003B67B8"/>
    <w:rsid w:val="003B70AA"/>
    <w:rsid w:val="003B77A6"/>
    <w:rsid w:val="003B7A20"/>
    <w:rsid w:val="003C09E8"/>
    <w:rsid w:val="003C10FC"/>
    <w:rsid w:val="003C1F76"/>
    <w:rsid w:val="003C376B"/>
    <w:rsid w:val="003C3B09"/>
    <w:rsid w:val="003C43BE"/>
    <w:rsid w:val="003C4543"/>
    <w:rsid w:val="003C5FCE"/>
    <w:rsid w:val="003C689F"/>
    <w:rsid w:val="003D00D8"/>
    <w:rsid w:val="003D0EA6"/>
    <w:rsid w:val="003D1EEB"/>
    <w:rsid w:val="003D2DEA"/>
    <w:rsid w:val="003D3A31"/>
    <w:rsid w:val="003D48B9"/>
    <w:rsid w:val="003D4993"/>
    <w:rsid w:val="003D4E18"/>
    <w:rsid w:val="003D51C0"/>
    <w:rsid w:val="003D625C"/>
    <w:rsid w:val="003D7107"/>
    <w:rsid w:val="003E16EC"/>
    <w:rsid w:val="003E2E2F"/>
    <w:rsid w:val="003E359A"/>
    <w:rsid w:val="003E3AD1"/>
    <w:rsid w:val="003E67E6"/>
    <w:rsid w:val="003E700B"/>
    <w:rsid w:val="003F07C3"/>
    <w:rsid w:val="003F2155"/>
    <w:rsid w:val="003F2FF2"/>
    <w:rsid w:val="003F33EB"/>
    <w:rsid w:val="003F4610"/>
    <w:rsid w:val="003F7146"/>
    <w:rsid w:val="00402792"/>
    <w:rsid w:val="0040343F"/>
    <w:rsid w:val="00403759"/>
    <w:rsid w:val="00404CCF"/>
    <w:rsid w:val="00404EF7"/>
    <w:rsid w:val="00405509"/>
    <w:rsid w:val="00405BB9"/>
    <w:rsid w:val="00405BCA"/>
    <w:rsid w:val="00412566"/>
    <w:rsid w:val="004130B9"/>
    <w:rsid w:val="00413A1E"/>
    <w:rsid w:val="00414D77"/>
    <w:rsid w:val="00415677"/>
    <w:rsid w:val="0041624C"/>
    <w:rsid w:val="0042321C"/>
    <w:rsid w:val="00423908"/>
    <w:rsid w:val="00424A6E"/>
    <w:rsid w:val="00424F4C"/>
    <w:rsid w:val="00425005"/>
    <w:rsid w:val="00425D2F"/>
    <w:rsid w:val="00425DF1"/>
    <w:rsid w:val="00431FF7"/>
    <w:rsid w:val="0043228A"/>
    <w:rsid w:val="00434B9A"/>
    <w:rsid w:val="00435416"/>
    <w:rsid w:val="00435B17"/>
    <w:rsid w:val="00435F8D"/>
    <w:rsid w:val="004360BE"/>
    <w:rsid w:val="004369AD"/>
    <w:rsid w:val="00436E16"/>
    <w:rsid w:val="00437751"/>
    <w:rsid w:val="00437E38"/>
    <w:rsid w:val="004400CD"/>
    <w:rsid w:val="0044274C"/>
    <w:rsid w:val="00443F48"/>
    <w:rsid w:val="0044408A"/>
    <w:rsid w:val="00444D1B"/>
    <w:rsid w:val="00446C50"/>
    <w:rsid w:val="00446EB4"/>
    <w:rsid w:val="004471D4"/>
    <w:rsid w:val="00450094"/>
    <w:rsid w:val="00450378"/>
    <w:rsid w:val="00452D6C"/>
    <w:rsid w:val="004539D0"/>
    <w:rsid w:val="00454F2F"/>
    <w:rsid w:val="0045523C"/>
    <w:rsid w:val="00456E31"/>
    <w:rsid w:val="00457033"/>
    <w:rsid w:val="0045705D"/>
    <w:rsid w:val="004570BD"/>
    <w:rsid w:val="00457730"/>
    <w:rsid w:val="00460024"/>
    <w:rsid w:val="00461266"/>
    <w:rsid w:val="004616A7"/>
    <w:rsid w:val="0046193F"/>
    <w:rsid w:val="00463C25"/>
    <w:rsid w:val="004651D4"/>
    <w:rsid w:val="00466327"/>
    <w:rsid w:val="0046702C"/>
    <w:rsid w:val="004700FD"/>
    <w:rsid w:val="00471E47"/>
    <w:rsid w:val="0047281F"/>
    <w:rsid w:val="00472B02"/>
    <w:rsid w:val="004744EA"/>
    <w:rsid w:val="00474C1C"/>
    <w:rsid w:val="004752CA"/>
    <w:rsid w:val="00476BC6"/>
    <w:rsid w:val="00480D77"/>
    <w:rsid w:val="0048106A"/>
    <w:rsid w:val="00481572"/>
    <w:rsid w:val="00481797"/>
    <w:rsid w:val="00481C57"/>
    <w:rsid w:val="00482DD7"/>
    <w:rsid w:val="00482E14"/>
    <w:rsid w:val="00483124"/>
    <w:rsid w:val="00484C22"/>
    <w:rsid w:val="0049067B"/>
    <w:rsid w:val="00490EE8"/>
    <w:rsid w:val="00491852"/>
    <w:rsid w:val="004927E8"/>
    <w:rsid w:val="004943CD"/>
    <w:rsid w:val="004944A3"/>
    <w:rsid w:val="004956A2"/>
    <w:rsid w:val="004959B8"/>
    <w:rsid w:val="00496374"/>
    <w:rsid w:val="0049696D"/>
    <w:rsid w:val="00497C5E"/>
    <w:rsid w:val="004A1258"/>
    <w:rsid w:val="004A2168"/>
    <w:rsid w:val="004A35E1"/>
    <w:rsid w:val="004A4433"/>
    <w:rsid w:val="004A579B"/>
    <w:rsid w:val="004A6E18"/>
    <w:rsid w:val="004A6F23"/>
    <w:rsid w:val="004B0375"/>
    <w:rsid w:val="004B062C"/>
    <w:rsid w:val="004B08FF"/>
    <w:rsid w:val="004B0BEA"/>
    <w:rsid w:val="004B228D"/>
    <w:rsid w:val="004B3744"/>
    <w:rsid w:val="004B3842"/>
    <w:rsid w:val="004B4F58"/>
    <w:rsid w:val="004B5256"/>
    <w:rsid w:val="004B5284"/>
    <w:rsid w:val="004B5A1A"/>
    <w:rsid w:val="004B5A76"/>
    <w:rsid w:val="004B6D74"/>
    <w:rsid w:val="004B75EE"/>
    <w:rsid w:val="004C0766"/>
    <w:rsid w:val="004C1242"/>
    <w:rsid w:val="004C12EE"/>
    <w:rsid w:val="004C18E8"/>
    <w:rsid w:val="004C2051"/>
    <w:rsid w:val="004C2CFF"/>
    <w:rsid w:val="004C353F"/>
    <w:rsid w:val="004C369B"/>
    <w:rsid w:val="004C4EE2"/>
    <w:rsid w:val="004C5646"/>
    <w:rsid w:val="004C58D0"/>
    <w:rsid w:val="004C5933"/>
    <w:rsid w:val="004C643A"/>
    <w:rsid w:val="004C789A"/>
    <w:rsid w:val="004D0A83"/>
    <w:rsid w:val="004D3305"/>
    <w:rsid w:val="004D3A2D"/>
    <w:rsid w:val="004D400D"/>
    <w:rsid w:val="004D4113"/>
    <w:rsid w:val="004D471C"/>
    <w:rsid w:val="004D4EFF"/>
    <w:rsid w:val="004D59A5"/>
    <w:rsid w:val="004E0377"/>
    <w:rsid w:val="004E23B3"/>
    <w:rsid w:val="004E2F3E"/>
    <w:rsid w:val="004E309B"/>
    <w:rsid w:val="004E4C5B"/>
    <w:rsid w:val="004E4C6C"/>
    <w:rsid w:val="004E4FE8"/>
    <w:rsid w:val="004F03FE"/>
    <w:rsid w:val="004F0483"/>
    <w:rsid w:val="004F34DC"/>
    <w:rsid w:val="004F4CC4"/>
    <w:rsid w:val="004F51B1"/>
    <w:rsid w:val="004F6D98"/>
    <w:rsid w:val="004F747A"/>
    <w:rsid w:val="00500AA6"/>
    <w:rsid w:val="00500C50"/>
    <w:rsid w:val="00501FD5"/>
    <w:rsid w:val="0050201C"/>
    <w:rsid w:val="00502FA6"/>
    <w:rsid w:val="00504F8B"/>
    <w:rsid w:val="00507890"/>
    <w:rsid w:val="00510899"/>
    <w:rsid w:val="005115BE"/>
    <w:rsid w:val="0051175D"/>
    <w:rsid w:val="0051175E"/>
    <w:rsid w:val="00511AB4"/>
    <w:rsid w:val="0051350A"/>
    <w:rsid w:val="00513818"/>
    <w:rsid w:val="00513825"/>
    <w:rsid w:val="00513B3B"/>
    <w:rsid w:val="00513C24"/>
    <w:rsid w:val="00513E56"/>
    <w:rsid w:val="005202EB"/>
    <w:rsid w:val="005216BA"/>
    <w:rsid w:val="005217A5"/>
    <w:rsid w:val="00524493"/>
    <w:rsid w:val="00524819"/>
    <w:rsid w:val="00524877"/>
    <w:rsid w:val="00524B74"/>
    <w:rsid w:val="00525140"/>
    <w:rsid w:val="0052557C"/>
    <w:rsid w:val="00525EFD"/>
    <w:rsid w:val="0052717A"/>
    <w:rsid w:val="00530295"/>
    <w:rsid w:val="00530DEC"/>
    <w:rsid w:val="005314AF"/>
    <w:rsid w:val="0053196E"/>
    <w:rsid w:val="005328E1"/>
    <w:rsid w:val="005349C7"/>
    <w:rsid w:val="00534EFC"/>
    <w:rsid w:val="00535A08"/>
    <w:rsid w:val="0054040F"/>
    <w:rsid w:val="00541630"/>
    <w:rsid w:val="00542954"/>
    <w:rsid w:val="00544DC1"/>
    <w:rsid w:val="00545B22"/>
    <w:rsid w:val="00546285"/>
    <w:rsid w:val="00547249"/>
    <w:rsid w:val="005475A5"/>
    <w:rsid w:val="00550C0D"/>
    <w:rsid w:val="00550D57"/>
    <w:rsid w:val="00550F96"/>
    <w:rsid w:val="005515E8"/>
    <w:rsid w:val="00551FB8"/>
    <w:rsid w:val="00552CB2"/>
    <w:rsid w:val="00552FA2"/>
    <w:rsid w:val="0055407C"/>
    <w:rsid w:val="005548B9"/>
    <w:rsid w:val="00554DA6"/>
    <w:rsid w:val="00555ADA"/>
    <w:rsid w:val="0055674D"/>
    <w:rsid w:val="0055709A"/>
    <w:rsid w:val="00557160"/>
    <w:rsid w:val="00557784"/>
    <w:rsid w:val="00557912"/>
    <w:rsid w:val="0056026E"/>
    <w:rsid w:val="0056090F"/>
    <w:rsid w:val="00562BA5"/>
    <w:rsid w:val="00564435"/>
    <w:rsid w:val="005644E2"/>
    <w:rsid w:val="0056524A"/>
    <w:rsid w:val="00565744"/>
    <w:rsid w:val="00566825"/>
    <w:rsid w:val="00566EDE"/>
    <w:rsid w:val="00571EEA"/>
    <w:rsid w:val="0057290C"/>
    <w:rsid w:val="005735BE"/>
    <w:rsid w:val="0057393C"/>
    <w:rsid w:val="0057534E"/>
    <w:rsid w:val="005771D3"/>
    <w:rsid w:val="0057727F"/>
    <w:rsid w:val="005776FE"/>
    <w:rsid w:val="00580165"/>
    <w:rsid w:val="00580945"/>
    <w:rsid w:val="00580D7D"/>
    <w:rsid w:val="005820D1"/>
    <w:rsid w:val="0058297D"/>
    <w:rsid w:val="00582D06"/>
    <w:rsid w:val="00582F10"/>
    <w:rsid w:val="0058333F"/>
    <w:rsid w:val="00590EA5"/>
    <w:rsid w:val="0059187A"/>
    <w:rsid w:val="005936A6"/>
    <w:rsid w:val="00594B04"/>
    <w:rsid w:val="0059564C"/>
    <w:rsid w:val="00595C22"/>
    <w:rsid w:val="00596F45"/>
    <w:rsid w:val="005973B6"/>
    <w:rsid w:val="005975B9"/>
    <w:rsid w:val="005A0238"/>
    <w:rsid w:val="005A0A4C"/>
    <w:rsid w:val="005A2BFF"/>
    <w:rsid w:val="005A40C6"/>
    <w:rsid w:val="005A470C"/>
    <w:rsid w:val="005A4722"/>
    <w:rsid w:val="005A59C3"/>
    <w:rsid w:val="005A6C9B"/>
    <w:rsid w:val="005B096E"/>
    <w:rsid w:val="005B0BB6"/>
    <w:rsid w:val="005B1080"/>
    <w:rsid w:val="005B10FA"/>
    <w:rsid w:val="005B224C"/>
    <w:rsid w:val="005B3085"/>
    <w:rsid w:val="005B4089"/>
    <w:rsid w:val="005B4972"/>
    <w:rsid w:val="005B5311"/>
    <w:rsid w:val="005B57F1"/>
    <w:rsid w:val="005B5BB7"/>
    <w:rsid w:val="005B5EFF"/>
    <w:rsid w:val="005B61E7"/>
    <w:rsid w:val="005B6E2B"/>
    <w:rsid w:val="005C0DC0"/>
    <w:rsid w:val="005C4ABF"/>
    <w:rsid w:val="005C53BA"/>
    <w:rsid w:val="005C5631"/>
    <w:rsid w:val="005C57CB"/>
    <w:rsid w:val="005C611B"/>
    <w:rsid w:val="005D0261"/>
    <w:rsid w:val="005D0C33"/>
    <w:rsid w:val="005D1D9C"/>
    <w:rsid w:val="005D2264"/>
    <w:rsid w:val="005D2324"/>
    <w:rsid w:val="005D2CC5"/>
    <w:rsid w:val="005D49E0"/>
    <w:rsid w:val="005D5768"/>
    <w:rsid w:val="005E0296"/>
    <w:rsid w:val="005E1425"/>
    <w:rsid w:val="005E22AA"/>
    <w:rsid w:val="005E2AFB"/>
    <w:rsid w:val="005E3379"/>
    <w:rsid w:val="005E33D8"/>
    <w:rsid w:val="005E3847"/>
    <w:rsid w:val="005E3D50"/>
    <w:rsid w:val="005E3E2E"/>
    <w:rsid w:val="005E3F7F"/>
    <w:rsid w:val="005E5026"/>
    <w:rsid w:val="005E6D0B"/>
    <w:rsid w:val="005E6F94"/>
    <w:rsid w:val="005E7FA4"/>
    <w:rsid w:val="005F0834"/>
    <w:rsid w:val="005F09B3"/>
    <w:rsid w:val="005F29DD"/>
    <w:rsid w:val="005F2E39"/>
    <w:rsid w:val="005F5A70"/>
    <w:rsid w:val="005F7734"/>
    <w:rsid w:val="005F7B9A"/>
    <w:rsid w:val="006001E4"/>
    <w:rsid w:val="0060022C"/>
    <w:rsid w:val="0060097E"/>
    <w:rsid w:val="006009B0"/>
    <w:rsid w:val="006010A4"/>
    <w:rsid w:val="00601114"/>
    <w:rsid w:val="00601803"/>
    <w:rsid w:val="00602451"/>
    <w:rsid w:val="006037B2"/>
    <w:rsid w:val="00603F1C"/>
    <w:rsid w:val="00604D90"/>
    <w:rsid w:val="00605960"/>
    <w:rsid w:val="00607911"/>
    <w:rsid w:val="00611906"/>
    <w:rsid w:val="00612BD3"/>
    <w:rsid w:val="006133D8"/>
    <w:rsid w:val="00613BEE"/>
    <w:rsid w:val="0061417E"/>
    <w:rsid w:val="006141AD"/>
    <w:rsid w:val="00614425"/>
    <w:rsid w:val="00615338"/>
    <w:rsid w:val="0061678A"/>
    <w:rsid w:val="00616D81"/>
    <w:rsid w:val="0061729F"/>
    <w:rsid w:val="006175C5"/>
    <w:rsid w:val="006213EC"/>
    <w:rsid w:val="00621440"/>
    <w:rsid w:val="00621AD8"/>
    <w:rsid w:val="00622196"/>
    <w:rsid w:val="006241A1"/>
    <w:rsid w:val="006241C6"/>
    <w:rsid w:val="00624B67"/>
    <w:rsid w:val="006254F9"/>
    <w:rsid w:val="00630245"/>
    <w:rsid w:val="00630675"/>
    <w:rsid w:val="00631912"/>
    <w:rsid w:val="0063202D"/>
    <w:rsid w:val="00632C6B"/>
    <w:rsid w:val="006331AF"/>
    <w:rsid w:val="00636562"/>
    <w:rsid w:val="006372BC"/>
    <w:rsid w:val="00640486"/>
    <w:rsid w:val="00640641"/>
    <w:rsid w:val="0064140A"/>
    <w:rsid w:val="00641AD2"/>
    <w:rsid w:val="00641E98"/>
    <w:rsid w:val="00642819"/>
    <w:rsid w:val="006430C4"/>
    <w:rsid w:val="00643492"/>
    <w:rsid w:val="006455E1"/>
    <w:rsid w:val="0064757F"/>
    <w:rsid w:val="0065039C"/>
    <w:rsid w:val="00650488"/>
    <w:rsid w:val="00650F9B"/>
    <w:rsid w:val="00651651"/>
    <w:rsid w:val="00654FFC"/>
    <w:rsid w:val="006552C1"/>
    <w:rsid w:val="00655ECD"/>
    <w:rsid w:val="00656B0F"/>
    <w:rsid w:val="00657548"/>
    <w:rsid w:val="00660A8D"/>
    <w:rsid w:val="006641F7"/>
    <w:rsid w:val="006652BF"/>
    <w:rsid w:val="00665CE3"/>
    <w:rsid w:val="006661B7"/>
    <w:rsid w:val="0066674C"/>
    <w:rsid w:val="00666D3B"/>
    <w:rsid w:val="0067167D"/>
    <w:rsid w:val="00674647"/>
    <w:rsid w:val="0067568C"/>
    <w:rsid w:val="006767E3"/>
    <w:rsid w:val="00677E8D"/>
    <w:rsid w:val="00680BAB"/>
    <w:rsid w:val="00681B85"/>
    <w:rsid w:val="00681EBC"/>
    <w:rsid w:val="006828DF"/>
    <w:rsid w:val="0068313F"/>
    <w:rsid w:val="006835EB"/>
    <w:rsid w:val="006862D4"/>
    <w:rsid w:val="006869FC"/>
    <w:rsid w:val="006878BF"/>
    <w:rsid w:val="006913D7"/>
    <w:rsid w:val="00691D3A"/>
    <w:rsid w:val="00691DDC"/>
    <w:rsid w:val="00694CE1"/>
    <w:rsid w:val="0069570C"/>
    <w:rsid w:val="006A21A1"/>
    <w:rsid w:val="006B0DEB"/>
    <w:rsid w:val="006B2235"/>
    <w:rsid w:val="006B2FF2"/>
    <w:rsid w:val="006B3471"/>
    <w:rsid w:val="006B3A7F"/>
    <w:rsid w:val="006B3D62"/>
    <w:rsid w:val="006B4156"/>
    <w:rsid w:val="006B4450"/>
    <w:rsid w:val="006B467B"/>
    <w:rsid w:val="006B4BE0"/>
    <w:rsid w:val="006B51F0"/>
    <w:rsid w:val="006C00C9"/>
    <w:rsid w:val="006C06C6"/>
    <w:rsid w:val="006C06D1"/>
    <w:rsid w:val="006C0BF2"/>
    <w:rsid w:val="006C0CA1"/>
    <w:rsid w:val="006C1081"/>
    <w:rsid w:val="006C18A8"/>
    <w:rsid w:val="006C1C70"/>
    <w:rsid w:val="006C26C7"/>
    <w:rsid w:val="006C35D7"/>
    <w:rsid w:val="006C36F4"/>
    <w:rsid w:val="006C7A40"/>
    <w:rsid w:val="006D00E2"/>
    <w:rsid w:val="006D0885"/>
    <w:rsid w:val="006D12DC"/>
    <w:rsid w:val="006D16D6"/>
    <w:rsid w:val="006D254E"/>
    <w:rsid w:val="006D51BB"/>
    <w:rsid w:val="006D5F00"/>
    <w:rsid w:val="006D5F58"/>
    <w:rsid w:val="006D6753"/>
    <w:rsid w:val="006D7211"/>
    <w:rsid w:val="006D7FE2"/>
    <w:rsid w:val="006E16C7"/>
    <w:rsid w:val="006E1A95"/>
    <w:rsid w:val="006E1BD4"/>
    <w:rsid w:val="006E210E"/>
    <w:rsid w:val="006E27F2"/>
    <w:rsid w:val="006E3315"/>
    <w:rsid w:val="006E4C5B"/>
    <w:rsid w:val="006E58FD"/>
    <w:rsid w:val="006E5DD1"/>
    <w:rsid w:val="006E68B5"/>
    <w:rsid w:val="006E6909"/>
    <w:rsid w:val="006E72F6"/>
    <w:rsid w:val="006E75A5"/>
    <w:rsid w:val="006F0133"/>
    <w:rsid w:val="006F0DA5"/>
    <w:rsid w:val="006F2AB9"/>
    <w:rsid w:val="006F39D8"/>
    <w:rsid w:val="006F43D1"/>
    <w:rsid w:val="006F443D"/>
    <w:rsid w:val="006F5618"/>
    <w:rsid w:val="006F743A"/>
    <w:rsid w:val="006F7964"/>
    <w:rsid w:val="006F7BC7"/>
    <w:rsid w:val="00701AF9"/>
    <w:rsid w:val="00702498"/>
    <w:rsid w:val="00702B6D"/>
    <w:rsid w:val="007038B3"/>
    <w:rsid w:val="00704B85"/>
    <w:rsid w:val="00705406"/>
    <w:rsid w:val="00705B57"/>
    <w:rsid w:val="007062B0"/>
    <w:rsid w:val="007067F2"/>
    <w:rsid w:val="00711A6E"/>
    <w:rsid w:val="0071270F"/>
    <w:rsid w:val="007130B5"/>
    <w:rsid w:val="00713578"/>
    <w:rsid w:val="00714339"/>
    <w:rsid w:val="00716DB9"/>
    <w:rsid w:val="00716E1E"/>
    <w:rsid w:val="00717D1A"/>
    <w:rsid w:val="00721B35"/>
    <w:rsid w:val="00722E52"/>
    <w:rsid w:val="007230EA"/>
    <w:rsid w:val="00723251"/>
    <w:rsid w:val="007236E3"/>
    <w:rsid w:val="0072386A"/>
    <w:rsid w:val="00724734"/>
    <w:rsid w:val="00724A2A"/>
    <w:rsid w:val="007257B1"/>
    <w:rsid w:val="00725804"/>
    <w:rsid w:val="00725B8A"/>
    <w:rsid w:val="00726067"/>
    <w:rsid w:val="00726DAD"/>
    <w:rsid w:val="00727B7C"/>
    <w:rsid w:val="00730E14"/>
    <w:rsid w:val="00731A9E"/>
    <w:rsid w:val="00731CBE"/>
    <w:rsid w:val="00731D3D"/>
    <w:rsid w:val="00732ACC"/>
    <w:rsid w:val="007338FB"/>
    <w:rsid w:val="0073526C"/>
    <w:rsid w:val="00735E54"/>
    <w:rsid w:val="0074014C"/>
    <w:rsid w:val="007405A8"/>
    <w:rsid w:val="00740F90"/>
    <w:rsid w:val="0074102F"/>
    <w:rsid w:val="007442B2"/>
    <w:rsid w:val="00744AA4"/>
    <w:rsid w:val="00745697"/>
    <w:rsid w:val="00746162"/>
    <w:rsid w:val="00746CF0"/>
    <w:rsid w:val="0074724B"/>
    <w:rsid w:val="00747CE8"/>
    <w:rsid w:val="00750935"/>
    <w:rsid w:val="0075148D"/>
    <w:rsid w:val="0075384A"/>
    <w:rsid w:val="0075525C"/>
    <w:rsid w:val="007569F6"/>
    <w:rsid w:val="007575F1"/>
    <w:rsid w:val="00757A3C"/>
    <w:rsid w:val="00760498"/>
    <w:rsid w:val="00760D05"/>
    <w:rsid w:val="00761501"/>
    <w:rsid w:val="00761E69"/>
    <w:rsid w:val="00761EE5"/>
    <w:rsid w:val="0076346B"/>
    <w:rsid w:val="00763CD6"/>
    <w:rsid w:val="00764988"/>
    <w:rsid w:val="00765080"/>
    <w:rsid w:val="007653CD"/>
    <w:rsid w:val="00765A95"/>
    <w:rsid w:val="00766304"/>
    <w:rsid w:val="00767ADD"/>
    <w:rsid w:val="00771D16"/>
    <w:rsid w:val="007726C6"/>
    <w:rsid w:val="007728E6"/>
    <w:rsid w:val="0077382F"/>
    <w:rsid w:val="00774A4B"/>
    <w:rsid w:val="00774C08"/>
    <w:rsid w:val="00776525"/>
    <w:rsid w:val="00776A65"/>
    <w:rsid w:val="00780308"/>
    <w:rsid w:val="00780D4F"/>
    <w:rsid w:val="007820BA"/>
    <w:rsid w:val="007830AA"/>
    <w:rsid w:val="00785715"/>
    <w:rsid w:val="00785AA9"/>
    <w:rsid w:val="00785E20"/>
    <w:rsid w:val="00785ED0"/>
    <w:rsid w:val="00786B28"/>
    <w:rsid w:val="00787E3F"/>
    <w:rsid w:val="00790966"/>
    <w:rsid w:val="00790E31"/>
    <w:rsid w:val="007916F8"/>
    <w:rsid w:val="007917BB"/>
    <w:rsid w:val="0079214F"/>
    <w:rsid w:val="00792575"/>
    <w:rsid w:val="0079286D"/>
    <w:rsid w:val="00793F5E"/>
    <w:rsid w:val="00796111"/>
    <w:rsid w:val="00796A0C"/>
    <w:rsid w:val="00796E94"/>
    <w:rsid w:val="0079719A"/>
    <w:rsid w:val="007972A2"/>
    <w:rsid w:val="00797E0F"/>
    <w:rsid w:val="007A0908"/>
    <w:rsid w:val="007A0D33"/>
    <w:rsid w:val="007A1EAF"/>
    <w:rsid w:val="007A2722"/>
    <w:rsid w:val="007A3679"/>
    <w:rsid w:val="007A472E"/>
    <w:rsid w:val="007A6842"/>
    <w:rsid w:val="007A71D0"/>
    <w:rsid w:val="007A73FE"/>
    <w:rsid w:val="007B01DB"/>
    <w:rsid w:val="007B03A2"/>
    <w:rsid w:val="007B0B38"/>
    <w:rsid w:val="007B186B"/>
    <w:rsid w:val="007B2396"/>
    <w:rsid w:val="007B288B"/>
    <w:rsid w:val="007B2BC0"/>
    <w:rsid w:val="007B470A"/>
    <w:rsid w:val="007B56EC"/>
    <w:rsid w:val="007B5A7D"/>
    <w:rsid w:val="007B6132"/>
    <w:rsid w:val="007B63A4"/>
    <w:rsid w:val="007C067A"/>
    <w:rsid w:val="007C1C3D"/>
    <w:rsid w:val="007C21FD"/>
    <w:rsid w:val="007C248E"/>
    <w:rsid w:val="007C349A"/>
    <w:rsid w:val="007C4BC9"/>
    <w:rsid w:val="007C61CC"/>
    <w:rsid w:val="007C70E8"/>
    <w:rsid w:val="007D1362"/>
    <w:rsid w:val="007D1C7C"/>
    <w:rsid w:val="007D265D"/>
    <w:rsid w:val="007D3D0A"/>
    <w:rsid w:val="007D4E53"/>
    <w:rsid w:val="007D51A8"/>
    <w:rsid w:val="007D58D1"/>
    <w:rsid w:val="007D5E9E"/>
    <w:rsid w:val="007D675B"/>
    <w:rsid w:val="007D69BE"/>
    <w:rsid w:val="007D6D3D"/>
    <w:rsid w:val="007D7784"/>
    <w:rsid w:val="007E0B25"/>
    <w:rsid w:val="007E150D"/>
    <w:rsid w:val="007E163B"/>
    <w:rsid w:val="007E1933"/>
    <w:rsid w:val="007E27F3"/>
    <w:rsid w:val="007E2E0F"/>
    <w:rsid w:val="007E3C70"/>
    <w:rsid w:val="007E4100"/>
    <w:rsid w:val="007E5946"/>
    <w:rsid w:val="007E5980"/>
    <w:rsid w:val="007E5A09"/>
    <w:rsid w:val="007E5B30"/>
    <w:rsid w:val="007E6878"/>
    <w:rsid w:val="007E7532"/>
    <w:rsid w:val="007F11C7"/>
    <w:rsid w:val="007F11CA"/>
    <w:rsid w:val="007F15AD"/>
    <w:rsid w:val="007F1E9C"/>
    <w:rsid w:val="007F28A0"/>
    <w:rsid w:val="007F6C95"/>
    <w:rsid w:val="007F6F9D"/>
    <w:rsid w:val="007F7BBB"/>
    <w:rsid w:val="007F7D6A"/>
    <w:rsid w:val="00800816"/>
    <w:rsid w:val="00800F4C"/>
    <w:rsid w:val="00801295"/>
    <w:rsid w:val="0080164E"/>
    <w:rsid w:val="008021A6"/>
    <w:rsid w:val="0080247D"/>
    <w:rsid w:val="008028CF"/>
    <w:rsid w:val="00802CB1"/>
    <w:rsid w:val="00803311"/>
    <w:rsid w:val="008037E1"/>
    <w:rsid w:val="00803C64"/>
    <w:rsid w:val="008064ED"/>
    <w:rsid w:val="00810F1E"/>
    <w:rsid w:val="00814113"/>
    <w:rsid w:val="008146EF"/>
    <w:rsid w:val="00815A87"/>
    <w:rsid w:val="00815D03"/>
    <w:rsid w:val="008175B6"/>
    <w:rsid w:val="008175FA"/>
    <w:rsid w:val="0082009A"/>
    <w:rsid w:val="0082056B"/>
    <w:rsid w:val="00820A37"/>
    <w:rsid w:val="0082229E"/>
    <w:rsid w:val="008235DB"/>
    <w:rsid w:val="00823A98"/>
    <w:rsid w:val="0082480D"/>
    <w:rsid w:val="0082533A"/>
    <w:rsid w:val="00825914"/>
    <w:rsid w:val="00825F01"/>
    <w:rsid w:val="008269AB"/>
    <w:rsid w:val="00827AFD"/>
    <w:rsid w:val="008300E6"/>
    <w:rsid w:val="00830995"/>
    <w:rsid w:val="00830C67"/>
    <w:rsid w:val="00833392"/>
    <w:rsid w:val="0083359D"/>
    <w:rsid w:val="0083376A"/>
    <w:rsid w:val="00835EC7"/>
    <w:rsid w:val="0083612C"/>
    <w:rsid w:val="0083758E"/>
    <w:rsid w:val="008379CD"/>
    <w:rsid w:val="00840CCF"/>
    <w:rsid w:val="00841995"/>
    <w:rsid w:val="00841AA0"/>
    <w:rsid w:val="00845AE6"/>
    <w:rsid w:val="0084656A"/>
    <w:rsid w:val="008475F6"/>
    <w:rsid w:val="00850701"/>
    <w:rsid w:val="0085163E"/>
    <w:rsid w:val="00851A07"/>
    <w:rsid w:val="008542AF"/>
    <w:rsid w:val="00854BE7"/>
    <w:rsid w:val="00855901"/>
    <w:rsid w:val="008559E6"/>
    <w:rsid w:val="00855F34"/>
    <w:rsid w:val="00856CED"/>
    <w:rsid w:val="00857069"/>
    <w:rsid w:val="008575AF"/>
    <w:rsid w:val="00857A46"/>
    <w:rsid w:val="008606A9"/>
    <w:rsid w:val="00860733"/>
    <w:rsid w:val="0086114B"/>
    <w:rsid w:val="00861294"/>
    <w:rsid w:val="008628AD"/>
    <w:rsid w:val="00862CC1"/>
    <w:rsid w:val="008630E6"/>
    <w:rsid w:val="00863F11"/>
    <w:rsid w:val="00865DD8"/>
    <w:rsid w:val="0086639D"/>
    <w:rsid w:val="0086721A"/>
    <w:rsid w:val="00870247"/>
    <w:rsid w:val="00870D73"/>
    <w:rsid w:val="00870E57"/>
    <w:rsid w:val="00870EC7"/>
    <w:rsid w:val="0087144E"/>
    <w:rsid w:val="00873B02"/>
    <w:rsid w:val="008751E0"/>
    <w:rsid w:val="0087618E"/>
    <w:rsid w:val="00876D16"/>
    <w:rsid w:val="00876F3D"/>
    <w:rsid w:val="008808D1"/>
    <w:rsid w:val="00880A69"/>
    <w:rsid w:val="0088420D"/>
    <w:rsid w:val="008858E7"/>
    <w:rsid w:val="0088624E"/>
    <w:rsid w:val="00886A39"/>
    <w:rsid w:val="00886ACC"/>
    <w:rsid w:val="00887064"/>
    <w:rsid w:val="00890E98"/>
    <w:rsid w:val="0089127A"/>
    <w:rsid w:val="008912AD"/>
    <w:rsid w:val="008919FC"/>
    <w:rsid w:val="008933D7"/>
    <w:rsid w:val="00893F22"/>
    <w:rsid w:val="00897454"/>
    <w:rsid w:val="008A0208"/>
    <w:rsid w:val="008A0663"/>
    <w:rsid w:val="008A08BE"/>
    <w:rsid w:val="008A19AF"/>
    <w:rsid w:val="008A404F"/>
    <w:rsid w:val="008A412B"/>
    <w:rsid w:val="008A4B3D"/>
    <w:rsid w:val="008A5668"/>
    <w:rsid w:val="008A5C20"/>
    <w:rsid w:val="008A7110"/>
    <w:rsid w:val="008A7703"/>
    <w:rsid w:val="008A7EA9"/>
    <w:rsid w:val="008B0CF7"/>
    <w:rsid w:val="008B1D2B"/>
    <w:rsid w:val="008B3396"/>
    <w:rsid w:val="008B3F44"/>
    <w:rsid w:val="008B508F"/>
    <w:rsid w:val="008B571E"/>
    <w:rsid w:val="008B57D2"/>
    <w:rsid w:val="008B6974"/>
    <w:rsid w:val="008B6E4A"/>
    <w:rsid w:val="008B71DC"/>
    <w:rsid w:val="008C1C71"/>
    <w:rsid w:val="008C2232"/>
    <w:rsid w:val="008C2504"/>
    <w:rsid w:val="008C3D7B"/>
    <w:rsid w:val="008C48FE"/>
    <w:rsid w:val="008C7699"/>
    <w:rsid w:val="008D09D1"/>
    <w:rsid w:val="008D27FA"/>
    <w:rsid w:val="008D5559"/>
    <w:rsid w:val="008D5855"/>
    <w:rsid w:val="008D5C79"/>
    <w:rsid w:val="008D5F31"/>
    <w:rsid w:val="008D69D1"/>
    <w:rsid w:val="008E0129"/>
    <w:rsid w:val="008E11C6"/>
    <w:rsid w:val="008E39D7"/>
    <w:rsid w:val="008E41FF"/>
    <w:rsid w:val="008E443C"/>
    <w:rsid w:val="008E67AC"/>
    <w:rsid w:val="008E6C38"/>
    <w:rsid w:val="008E73AE"/>
    <w:rsid w:val="008F15FA"/>
    <w:rsid w:val="008F2944"/>
    <w:rsid w:val="008F2AAE"/>
    <w:rsid w:val="008F2D98"/>
    <w:rsid w:val="008F2DF6"/>
    <w:rsid w:val="008F3E6A"/>
    <w:rsid w:val="008F4C0B"/>
    <w:rsid w:val="008F5FFF"/>
    <w:rsid w:val="008F6493"/>
    <w:rsid w:val="0090083D"/>
    <w:rsid w:val="009014FF"/>
    <w:rsid w:val="00904FB0"/>
    <w:rsid w:val="00907380"/>
    <w:rsid w:val="00907C81"/>
    <w:rsid w:val="00911D93"/>
    <w:rsid w:val="0091225A"/>
    <w:rsid w:val="00914D38"/>
    <w:rsid w:val="00915099"/>
    <w:rsid w:val="00915A67"/>
    <w:rsid w:val="00916219"/>
    <w:rsid w:val="00916398"/>
    <w:rsid w:val="00917BFC"/>
    <w:rsid w:val="00917EAE"/>
    <w:rsid w:val="00920AB5"/>
    <w:rsid w:val="00922E57"/>
    <w:rsid w:val="0092379E"/>
    <w:rsid w:val="009248BE"/>
    <w:rsid w:val="00925E00"/>
    <w:rsid w:val="009264E9"/>
    <w:rsid w:val="009270AE"/>
    <w:rsid w:val="009272FF"/>
    <w:rsid w:val="0092743A"/>
    <w:rsid w:val="00927765"/>
    <w:rsid w:val="00927A08"/>
    <w:rsid w:val="00927F30"/>
    <w:rsid w:val="00931746"/>
    <w:rsid w:val="0093199C"/>
    <w:rsid w:val="00936E0A"/>
    <w:rsid w:val="0093753F"/>
    <w:rsid w:val="00940A49"/>
    <w:rsid w:val="0094130E"/>
    <w:rsid w:val="0094226F"/>
    <w:rsid w:val="00942AA4"/>
    <w:rsid w:val="0094339D"/>
    <w:rsid w:val="00943431"/>
    <w:rsid w:val="009439A6"/>
    <w:rsid w:val="00944988"/>
    <w:rsid w:val="0094514E"/>
    <w:rsid w:val="00946221"/>
    <w:rsid w:val="00946A3C"/>
    <w:rsid w:val="00946BF8"/>
    <w:rsid w:val="0094767C"/>
    <w:rsid w:val="00952195"/>
    <w:rsid w:val="00952D30"/>
    <w:rsid w:val="009541DC"/>
    <w:rsid w:val="009553F2"/>
    <w:rsid w:val="0095570C"/>
    <w:rsid w:val="009577BF"/>
    <w:rsid w:val="00960CCF"/>
    <w:rsid w:val="00960EB6"/>
    <w:rsid w:val="009639C3"/>
    <w:rsid w:val="00963AD0"/>
    <w:rsid w:val="00966558"/>
    <w:rsid w:val="00966787"/>
    <w:rsid w:val="00967433"/>
    <w:rsid w:val="00967ED6"/>
    <w:rsid w:val="00970B31"/>
    <w:rsid w:val="00973081"/>
    <w:rsid w:val="00973668"/>
    <w:rsid w:val="00974083"/>
    <w:rsid w:val="009755F2"/>
    <w:rsid w:val="009759E6"/>
    <w:rsid w:val="009761A5"/>
    <w:rsid w:val="009761CE"/>
    <w:rsid w:val="009765BF"/>
    <w:rsid w:val="009766A6"/>
    <w:rsid w:val="00977029"/>
    <w:rsid w:val="0097795A"/>
    <w:rsid w:val="00980957"/>
    <w:rsid w:val="00980A1E"/>
    <w:rsid w:val="00981636"/>
    <w:rsid w:val="009823DF"/>
    <w:rsid w:val="00982C1F"/>
    <w:rsid w:val="00982D37"/>
    <w:rsid w:val="00983E42"/>
    <w:rsid w:val="00985840"/>
    <w:rsid w:val="00985B84"/>
    <w:rsid w:val="00985F6D"/>
    <w:rsid w:val="009865D3"/>
    <w:rsid w:val="0098749C"/>
    <w:rsid w:val="009874D7"/>
    <w:rsid w:val="00987CF9"/>
    <w:rsid w:val="00990549"/>
    <w:rsid w:val="0099159A"/>
    <w:rsid w:val="009939ED"/>
    <w:rsid w:val="00993C86"/>
    <w:rsid w:val="00993FC0"/>
    <w:rsid w:val="009943E3"/>
    <w:rsid w:val="009948C1"/>
    <w:rsid w:val="00994B67"/>
    <w:rsid w:val="00995A58"/>
    <w:rsid w:val="009966B3"/>
    <w:rsid w:val="009970F2"/>
    <w:rsid w:val="0099734E"/>
    <w:rsid w:val="0099763C"/>
    <w:rsid w:val="009A000E"/>
    <w:rsid w:val="009A032C"/>
    <w:rsid w:val="009A0AF7"/>
    <w:rsid w:val="009A19F3"/>
    <w:rsid w:val="009A4CCE"/>
    <w:rsid w:val="009A4D78"/>
    <w:rsid w:val="009A6E8A"/>
    <w:rsid w:val="009A6FD0"/>
    <w:rsid w:val="009B01E7"/>
    <w:rsid w:val="009B03AA"/>
    <w:rsid w:val="009B1736"/>
    <w:rsid w:val="009B2D3D"/>
    <w:rsid w:val="009B3D8D"/>
    <w:rsid w:val="009B4D5F"/>
    <w:rsid w:val="009B6035"/>
    <w:rsid w:val="009B6B41"/>
    <w:rsid w:val="009B7467"/>
    <w:rsid w:val="009C0081"/>
    <w:rsid w:val="009C0E62"/>
    <w:rsid w:val="009C4847"/>
    <w:rsid w:val="009C4AB7"/>
    <w:rsid w:val="009C4BEA"/>
    <w:rsid w:val="009C4ED2"/>
    <w:rsid w:val="009C55C7"/>
    <w:rsid w:val="009C75DA"/>
    <w:rsid w:val="009C7822"/>
    <w:rsid w:val="009C7B60"/>
    <w:rsid w:val="009D15AE"/>
    <w:rsid w:val="009D3544"/>
    <w:rsid w:val="009D39ED"/>
    <w:rsid w:val="009D3C3A"/>
    <w:rsid w:val="009D5F3E"/>
    <w:rsid w:val="009E0229"/>
    <w:rsid w:val="009E05EC"/>
    <w:rsid w:val="009E1120"/>
    <w:rsid w:val="009E11F0"/>
    <w:rsid w:val="009E19F0"/>
    <w:rsid w:val="009E1AE1"/>
    <w:rsid w:val="009E1EAF"/>
    <w:rsid w:val="009E1EC0"/>
    <w:rsid w:val="009E2203"/>
    <w:rsid w:val="009E4BDE"/>
    <w:rsid w:val="009E5940"/>
    <w:rsid w:val="009E5B4C"/>
    <w:rsid w:val="009E62E4"/>
    <w:rsid w:val="009E68A5"/>
    <w:rsid w:val="009E6FBC"/>
    <w:rsid w:val="009E7561"/>
    <w:rsid w:val="009F3A78"/>
    <w:rsid w:val="009F5950"/>
    <w:rsid w:val="009F5D9C"/>
    <w:rsid w:val="009F6470"/>
    <w:rsid w:val="00A02D5F"/>
    <w:rsid w:val="00A031C5"/>
    <w:rsid w:val="00A038D6"/>
    <w:rsid w:val="00A03EBC"/>
    <w:rsid w:val="00A04565"/>
    <w:rsid w:val="00A056DC"/>
    <w:rsid w:val="00A0585F"/>
    <w:rsid w:val="00A070B5"/>
    <w:rsid w:val="00A1088C"/>
    <w:rsid w:val="00A132C2"/>
    <w:rsid w:val="00A13798"/>
    <w:rsid w:val="00A137A9"/>
    <w:rsid w:val="00A14A4A"/>
    <w:rsid w:val="00A15E8C"/>
    <w:rsid w:val="00A15EF9"/>
    <w:rsid w:val="00A16B49"/>
    <w:rsid w:val="00A17F8B"/>
    <w:rsid w:val="00A20618"/>
    <w:rsid w:val="00A212F9"/>
    <w:rsid w:val="00A21E3E"/>
    <w:rsid w:val="00A23A92"/>
    <w:rsid w:val="00A2487C"/>
    <w:rsid w:val="00A249A1"/>
    <w:rsid w:val="00A249B9"/>
    <w:rsid w:val="00A24F5F"/>
    <w:rsid w:val="00A259C9"/>
    <w:rsid w:val="00A26DB0"/>
    <w:rsid w:val="00A270DF"/>
    <w:rsid w:val="00A27685"/>
    <w:rsid w:val="00A277D2"/>
    <w:rsid w:val="00A305B7"/>
    <w:rsid w:val="00A308E6"/>
    <w:rsid w:val="00A30DB4"/>
    <w:rsid w:val="00A31A28"/>
    <w:rsid w:val="00A31A8B"/>
    <w:rsid w:val="00A3249D"/>
    <w:rsid w:val="00A33CA3"/>
    <w:rsid w:val="00A34E7D"/>
    <w:rsid w:val="00A35E44"/>
    <w:rsid w:val="00A3663A"/>
    <w:rsid w:val="00A36CFB"/>
    <w:rsid w:val="00A40080"/>
    <w:rsid w:val="00A41C99"/>
    <w:rsid w:val="00A41DA8"/>
    <w:rsid w:val="00A431A2"/>
    <w:rsid w:val="00A44121"/>
    <w:rsid w:val="00A448A0"/>
    <w:rsid w:val="00A44FB6"/>
    <w:rsid w:val="00A452C2"/>
    <w:rsid w:val="00A45718"/>
    <w:rsid w:val="00A45B8D"/>
    <w:rsid w:val="00A45F98"/>
    <w:rsid w:val="00A461B5"/>
    <w:rsid w:val="00A46DBB"/>
    <w:rsid w:val="00A470AF"/>
    <w:rsid w:val="00A47C6D"/>
    <w:rsid w:val="00A47CA8"/>
    <w:rsid w:val="00A500E7"/>
    <w:rsid w:val="00A513C6"/>
    <w:rsid w:val="00A51AF5"/>
    <w:rsid w:val="00A5293B"/>
    <w:rsid w:val="00A5340F"/>
    <w:rsid w:val="00A5351D"/>
    <w:rsid w:val="00A536B0"/>
    <w:rsid w:val="00A55EE1"/>
    <w:rsid w:val="00A56F18"/>
    <w:rsid w:val="00A5707A"/>
    <w:rsid w:val="00A6059E"/>
    <w:rsid w:val="00A60CBC"/>
    <w:rsid w:val="00A61065"/>
    <w:rsid w:val="00A61E5F"/>
    <w:rsid w:val="00A62C9F"/>
    <w:rsid w:val="00A62FB6"/>
    <w:rsid w:val="00A64793"/>
    <w:rsid w:val="00A663B7"/>
    <w:rsid w:val="00A70430"/>
    <w:rsid w:val="00A71791"/>
    <w:rsid w:val="00A72326"/>
    <w:rsid w:val="00A72DAB"/>
    <w:rsid w:val="00A73048"/>
    <w:rsid w:val="00A75F5A"/>
    <w:rsid w:val="00A7622C"/>
    <w:rsid w:val="00A77DFF"/>
    <w:rsid w:val="00A80001"/>
    <w:rsid w:val="00A81DE9"/>
    <w:rsid w:val="00A829D7"/>
    <w:rsid w:val="00A83921"/>
    <w:rsid w:val="00A83FEB"/>
    <w:rsid w:val="00A84C86"/>
    <w:rsid w:val="00A852FB"/>
    <w:rsid w:val="00A855EE"/>
    <w:rsid w:val="00A85DB0"/>
    <w:rsid w:val="00A85E57"/>
    <w:rsid w:val="00A8630B"/>
    <w:rsid w:val="00A869DA"/>
    <w:rsid w:val="00A873C5"/>
    <w:rsid w:val="00A87637"/>
    <w:rsid w:val="00A87C32"/>
    <w:rsid w:val="00A87DFB"/>
    <w:rsid w:val="00A90338"/>
    <w:rsid w:val="00A90783"/>
    <w:rsid w:val="00A910F0"/>
    <w:rsid w:val="00A93144"/>
    <w:rsid w:val="00A933AA"/>
    <w:rsid w:val="00A945D2"/>
    <w:rsid w:val="00A95720"/>
    <w:rsid w:val="00A9591F"/>
    <w:rsid w:val="00A95953"/>
    <w:rsid w:val="00A9602B"/>
    <w:rsid w:val="00A96D64"/>
    <w:rsid w:val="00AA18C4"/>
    <w:rsid w:val="00AA1E44"/>
    <w:rsid w:val="00AA2108"/>
    <w:rsid w:val="00AA268E"/>
    <w:rsid w:val="00AA2789"/>
    <w:rsid w:val="00AA412B"/>
    <w:rsid w:val="00AA56A8"/>
    <w:rsid w:val="00AA6396"/>
    <w:rsid w:val="00AA6494"/>
    <w:rsid w:val="00AA6789"/>
    <w:rsid w:val="00AB032C"/>
    <w:rsid w:val="00AB07A4"/>
    <w:rsid w:val="00AB0B94"/>
    <w:rsid w:val="00AB0BD2"/>
    <w:rsid w:val="00AB103A"/>
    <w:rsid w:val="00AB2A69"/>
    <w:rsid w:val="00AB3367"/>
    <w:rsid w:val="00AB3E55"/>
    <w:rsid w:val="00AB5C14"/>
    <w:rsid w:val="00AB687F"/>
    <w:rsid w:val="00AC0378"/>
    <w:rsid w:val="00AC1138"/>
    <w:rsid w:val="00AC23A0"/>
    <w:rsid w:val="00AC31C7"/>
    <w:rsid w:val="00AC333A"/>
    <w:rsid w:val="00AC3C3C"/>
    <w:rsid w:val="00AC4515"/>
    <w:rsid w:val="00AC4E9D"/>
    <w:rsid w:val="00AC5389"/>
    <w:rsid w:val="00AC57D2"/>
    <w:rsid w:val="00AC5EF7"/>
    <w:rsid w:val="00AC62FD"/>
    <w:rsid w:val="00AC6B8D"/>
    <w:rsid w:val="00AD0981"/>
    <w:rsid w:val="00AD0F80"/>
    <w:rsid w:val="00AD15E6"/>
    <w:rsid w:val="00AD1F34"/>
    <w:rsid w:val="00AD20FC"/>
    <w:rsid w:val="00AD253E"/>
    <w:rsid w:val="00AD2B13"/>
    <w:rsid w:val="00AD4126"/>
    <w:rsid w:val="00AD4BD2"/>
    <w:rsid w:val="00AD63BD"/>
    <w:rsid w:val="00AE10BA"/>
    <w:rsid w:val="00AE220E"/>
    <w:rsid w:val="00AE2CC7"/>
    <w:rsid w:val="00AE4B8A"/>
    <w:rsid w:val="00AE6D55"/>
    <w:rsid w:val="00AF0E3E"/>
    <w:rsid w:val="00AF25ED"/>
    <w:rsid w:val="00AF4249"/>
    <w:rsid w:val="00AF48DB"/>
    <w:rsid w:val="00AF4B0D"/>
    <w:rsid w:val="00AF72DE"/>
    <w:rsid w:val="00AF7F42"/>
    <w:rsid w:val="00B0031C"/>
    <w:rsid w:val="00B005C7"/>
    <w:rsid w:val="00B00D4E"/>
    <w:rsid w:val="00B02217"/>
    <w:rsid w:val="00B02A2C"/>
    <w:rsid w:val="00B03115"/>
    <w:rsid w:val="00B0461E"/>
    <w:rsid w:val="00B04D55"/>
    <w:rsid w:val="00B04F80"/>
    <w:rsid w:val="00B07D0C"/>
    <w:rsid w:val="00B11320"/>
    <w:rsid w:val="00B11E53"/>
    <w:rsid w:val="00B11E8E"/>
    <w:rsid w:val="00B1259D"/>
    <w:rsid w:val="00B129A5"/>
    <w:rsid w:val="00B1401B"/>
    <w:rsid w:val="00B149D6"/>
    <w:rsid w:val="00B14A4C"/>
    <w:rsid w:val="00B1523B"/>
    <w:rsid w:val="00B17023"/>
    <w:rsid w:val="00B21CD4"/>
    <w:rsid w:val="00B22CBA"/>
    <w:rsid w:val="00B23549"/>
    <w:rsid w:val="00B23686"/>
    <w:rsid w:val="00B23EB0"/>
    <w:rsid w:val="00B27EDE"/>
    <w:rsid w:val="00B3078E"/>
    <w:rsid w:val="00B30CA8"/>
    <w:rsid w:val="00B30EDE"/>
    <w:rsid w:val="00B318D1"/>
    <w:rsid w:val="00B325B6"/>
    <w:rsid w:val="00B33C7B"/>
    <w:rsid w:val="00B33FAB"/>
    <w:rsid w:val="00B34EFF"/>
    <w:rsid w:val="00B34F6A"/>
    <w:rsid w:val="00B3521C"/>
    <w:rsid w:val="00B35224"/>
    <w:rsid w:val="00B37012"/>
    <w:rsid w:val="00B41365"/>
    <w:rsid w:val="00B418B2"/>
    <w:rsid w:val="00B4240B"/>
    <w:rsid w:val="00B44396"/>
    <w:rsid w:val="00B46085"/>
    <w:rsid w:val="00B46A50"/>
    <w:rsid w:val="00B46CF8"/>
    <w:rsid w:val="00B50721"/>
    <w:rsid w:val="00B51015"/>
    <w:rsid w:val="00B52075"/>
    <w:rsid w:val="00B531A4"/>
    <w:rsid w:val="00B53E1D"/>
    <w:rsid w:val="00B54D85"/>
    <w:rsid w:val="00B5552E"/>
    <w:rsid w:val="00B56D0F"/>
    <w:rsid w:val="00B57DD9"/>
    <w:rsid w:val="00B60053"/>
    <w:rsid w:val="00B60CBD"/>
    <w:rsid w:val="00B60D7C"/>
    <w:rsid w:val="00B62994"/>
    <w:rsid w:val="00B62EB6"/>
    <w:rsid w:val="00B6595F"/>
    <w:rsid w:val="00B65ADF"/>
    <w:rsid w:val="00B65E42"/>
    <w:rsid w:val="00B65E96"/>
    <w:rsid w:val="00B66767"/>
    <w:rsid w:val="00B677CB"/>
    <w:rsid w:val="00B67898"/>
    <w:rsid w:val="00B70B26"/>
    <w:rsid w:val="00B70F39"/>
    <w:rsid w:val="00B713EF"/>
    <w:rsid w:val="00B7271D"/>
    <w:rsid w:val="00B727B7"/>
    <w:rsid w:val="00B74496"/>
    <w:rsid w:val="00B75119"/>
    <w:rsid w:val="00B759D4"/>
    <w:rsid w:val="00B7787F"/>
    <w:rsid w:val="00B77C64"/>
    <w:rsid w:val="00B77DD6"/>
    <w:rsid w:val="00B80322"/>
    <w:rsid w:val="00B8245F"/>
    <w:rsid w:val="00B82AE8"/>
    <w:rsid w:val="00B83229"/>
    <w:rsid w:val="00B843A8"/>
    <w:rsid w:val="00B8519E"/>
    <w:rsid w:val="00B854BA"/>
    <w:rsid w:val="00B85651"/>
    <w:rsid w:val="00B85985"/>
    <w:rsid w:val="00B85D40"/>
    <w:rsid w:val="00B86CAA"/>
    <w:rsid w:val="00B86E1F"/>
    <w:rsid w:val="00B907F9"/>
    <w:rsid w:val="00B90F50"/>
    <w:rsid w:val="00B91262"/>
    <w:rsid w:val="00B91324"/>
    <w:rsid w:val="00B9225D"/>
    <w:rsid w:val="00B92767"/>
    <w:rsid w:val="00B932A1"/>
    <w:rsid w:val="00B93F66"/>
    <w:rsid w:val="00B94FA5"/>
    <w:rsid w:val="00B96A79"/>
    <w:rsid w:val="00B97188"/>
    <w:rsid w:val="00B9729B"/>
    <w:rsid w:val="00BA02CD"/>
    <w:rsid w:val="00BA0FB7"/>
    <w:rsid w:val="00BA2BB5"/>
    <w:rsid w:val="00BA2DF9"/>
    <w:rsid w:val="00BA3383"/>
    <w:rsid w:val="00BA40B6"/>
    <w:rsid w:val="00BA4483"/>
    <w:rsid w:val="00BA5D5A"/>
    <w:rsid w:val="00BA65DD"/>
    <w:rsid w:val="00BA680D"/>
    <w:rsid w:val="00BA746E"/>
    <w:rsid w:val="00BB01E3"/>
    <w:rsid w:val="00BB3515"/>
    <w:rsid w:val="00BB389A"/>
    <w:rsid w:val="00BB391D"/>
    <w:rsid w:val="00BB3C4E"/>
    <w:rsid w:val="00BB4CBC"/>
    <w:rsid w:val="00BB60C2"/>
    <w:rsid w:val="00BB67C8"/>
    <w:rsid w:val="00BB7457"/>
    <w:rsid w:val="00BB7860"/>
    <w:rsid w:val="00BC0277"/>
    <w:rsid w:val="00BC11DD"/>
    <w:rsid w:val="00BC1C72"/>
    <w:rsid w:val="00BC1E58"/>
    <w:rsid w:val="00BC1F89"/>
    <w:rsid w:val="00BC25BC"/>
    <w:rsid w:val="00BC2ABE"/>
    <w:rsid w:val="00BC4422"/>
    <w:rsid w:val="00BC4670"/>
    <w:rsid w:val="00BC4880"/>
    <w:rsid w:val="00BC5283"/>
    <w:rsid w:val="00BC5C18"/>
    <w:rsid w:val="00BC5F0B"/>
    <w:rsid w:val="00BC64B8"/>
    <w:rsid w:val="00BD072E"/>
    <w:rsid w:val="00BD1E24"/>
    <w:rsid w:val="00BD24F9"/>
    <w:rsid w:val="00BD31EF"/>
    <w:rsid w:val="00BD4AF5"/>
    <w:rsid w:val="00BD6933"/>
    <w:rsid w:val="00BE0609"/>
    <w:rsid w:val="00BE1290"/>
    <w:rsid w:val="00BE1DB3"/>
    <w:rsid w:val="00BE3356"/>
    <w:rsid w:val="00BE4260"/>
    <w:rsid w:val="00BE4747"/>
    <w:rsid w:val="00BE5026"/>
    <w:rsid w:val="00BE5293"/>
    <w:rsid w:val="00BE5947"/>
    <w:rsid w:val="00BE6160"/>
    <w:rsid w:val="00BE6B17"/>
    <w:rsid w:val="00BE766B"/>
    <w:rsid w:val="00BE7D10"/>
    <w:rsid w:val="00BF01FB"/>
    <w:rsid w:val="00BF0F7A"/>
    <w:rsid w:val="00BF25E2"/>
    <w:rsid w:val="00BF3D01"/>
    <w:rsid w:val="00BF47C3"/>
    <w:rsid w:val="00BF4E95"/>
    <w:rsid w:val="00BF5D85"/>
    <w:rsid w:val="00BF7B82"/>
    <w:rsid w:val="00BF7BD5"/>
    <w:rsid w:val="00BF7C36"/>
    <w:rsid w:val="00C008A8"/>
    <w:rsid w:val="00C00A27"/>
    <w:rsid w:val="00C01540"/>
    <w:rsid w:val="00C02CF5"/>
    <w:rsid w:val="00C041AE"/>
    <w:rsid w:val="00C043E4"/>
    <w:rsid w:val="00C0508D"/>
    <w:rsid w:val="00C05BC1"/>
    <w:rsid w:val="00C07665"/>
    <w:rsid w:val="00C07FF1"/>
    <w:rsid w:val="00C10254"/>
    <w:rsid w:val="00C113DF"/>
    <w:rsid w:val="00C12476"/>
    <w:rsid w:val="00C12B36"/>
    <w:rsid w:val="00C13A7A"/>
    <w:rsid w:val="00C140C0"/>
    <w:rsid w:val="00C14380"/>
    <w:rsid w:val="00C147A5"/>
    <w:rsid w:val="00C152B0"/>
    <w:rsid w:val="00C15942"/>
    <w:rsid w:val="00C15E09"/>
    <w:rsid w:val="00C15F38"/>
    <w:rsid w:val="00C16666"/>
    <w:rsid w:val="00C175EE"/>
    <w:rsid w:val="00C17FBB"/>
    <w:rsid w:val="00C235FA"/>
    <w:rsid w:val="00C249CB"/>
    <w:rsid w:val="00C26362"/>
    <w:rsid w:val="00C27C07"/>
    <w:rsid w:val="00C30062"/>
    <w:rsid w:val="00C30152"/>
    <w:rsid w:val="00C304DE"/>
    <w:rsid w:val="00C3133C"/>
    <w:rsid w:val="00C319CC"/>
    <w:rsid w:val="00C32005"/>
    <w:rsid w:val="00C3292A"/>
    <w:rsid w:val="00C34563"/>
    <w:rsid w:val="00C34A13"/>
    <w:rsid w:val="00C34A66"/>
    <w:rsid w:val="00C34E8E"/>
    <w:rsid w:val="00C34FC8"/>
    <w:rsid w:val="00C35EC7"/>
    <w:rsid w:val="00C360CA"/>
    <w:rsid w:val="00C3643C"/>
    <w:rsid w:val="00C3658F"/>
    <w:rsid w:val="00C3729F"/>
    <w:rsid w:val="00C3768C"/>
    <w:rsid w:val="00C379E7"/>
    <w:rsid w:val="00C402BA"/>
    <w:rsid w:val="00C4067A"/>
    <w:rsid w:val="00C408C7"/>
    <w:rsid w:val="00C411A1"/>
    <w:rsid w:val="00C41216"/>
    <w:rsid w:val="00C4194F"/>
    <w:rsid w:val="00C41A9F"/>
    <w:rsid w:val="00C428C8"/>
    <w:rsid w:val="00C436C3"/>
    <w:rsid w:val="00C4430A"/>
    <w:rsid w:val="00C4603F"/>
    <w:rsid w:val="00C46B72"/>
    <w:rsid w:val="00C47163"/>
    <w:rsid w:val="00C47F53"/>
    <w:rsid w:val="00C5090E"/>
    <w:rsid w:val="00C509AE"/>
    <w:rsid w:val="00C50F09"/>
    <w:rsid w:val="00C51824"/>
    <w:rsid w:val="00C52C49"/>
    <w:rsid w:val="00C52E03"/>
    <w:rsid w:val="00C53DBD"/>
    <w:rsid w:val="00C53DE6"/>
    <w:rsid w:val="00C54D57"/>
    <w:rsid w:val="00C558BA"/>
    <w:rsid w:val="00C5594C"/>
    <w:rsid w:val="00C5605D"/>
    <w:rsid w:val="00C5730A"/>
    <w:rsid w:val="00C578B5"/>
    <w:rsid w:val="00C57A9A"/>
    <w:rsid w:val="00C57DCF"/>
    <w:rsid w:val="00C57E3B"/>
    <w:rsid w:val="00C60EDB"/>
    <w:rsid w:val="00C610A9"/>
    <w:rsid w:val="00C62341"/>
    <w:rsid w:val="00C6242E"/>
    <w:rsid w:val="00C67311"/>
    <w:rsid w:val="00C6747A"/>
    <w:rsid w:val="00C67A70"/>
    <w:rsid w:val="00C708BC"/>
    <w:rsid w:val="00C71DCF"/>
    <w:rsid w:val="00C72F2E"/>
    <w:rsid w:val="00C72F52"/>
    <w:rsid w:val="00C730AA"/>
    <w:rsid w:val="00C7313B"/>
    <w:rsid w:val="00C7479F"/>
    <w:rsid w:val="00C74D73"/>
    <w:rsid w:val="00C75095"/>
    <w:rsid w:val="00C75866"/>
    <w:rsid w:val="00C75AAF"/>
    <w:rsid w:val="00C75BF6"/>
    <w:rsid w:val="00C77291"/>
    <w:rsid w:val="00C80FAE"/>
    <w:rsid w:val="00C81201"/>
    <w:rsid w:val="00C8160F"/>
    <w:rsid w:val="00C81E0D"/>
    <w:rsid w:val="00C834C8"/>
    <w:rsid w:val="00C839A1"/>
    <w:rsid w:val="00C84B65"/>
    <w:rsid w:val="00C84E59"/>
    <w:rsid w:val="00C856CA"/>
    <w:rsid w:val="00C874F7"/>
    <w:rsid w:val="00C90AB1"/>
    <w:rsid w:val="00C919CE"/>
    <w:rsid w:val="00C91E23"/>
    <w:rsid w:val="00C91FC2"/>
    <w:rsid w:val="00C92AFF"/>
    <w:rsid w:val="00C93466"/>
    <w:rsid w:val="00C93958"/>
    <w:rsid w:val="00C94AED"/>
    <w:rsid w:val="00C968C8"/>
    <w:rsid w:val="00CA22E2"/>
    <w:rsid w:val="00CA330C"/>
    <w:rsid w:val="00CA4C59"/>
    <w:rsid w:val="00CA543A"/>
    <w:rsid w:val="00CA590E"/>
    <w:rsid w:val="00CA7070"/>
    <w:rsid w:val="00CB005D"/>
    <w:rsid w:val="00CB00E3"/>
    <w:rsid w:val="00CB273D"/>
    <w:rsid w:val="00CB3F4D"/>
    <w:rsid w:val="00CB5ADD"/>
    <w:rsid w:val="00CC018B"/>
    <w:rsid w:val="00CC0224"/>
    <w:rsid w:val="00CC10D4"/>
    <w:rsid w:val="00CC1277"/>
    <w:rsid w:val="00CC2070"/>
    <w:rsid w:val="00CC4F42"/>
    <w:rsid w:val="00CC69ED"/>
    <w:rsid w:val="00CC6B2A"/>
    <w:rsid w:val="00CC7BF5"/>
    <w:rsid w:val="00CD30FB"/>
    <w:rsid w:val="00CD56CD"/>
    <w:rsid w:val="00CD5741"/>
    <w:rsid w:val="00CD5778"/>
    <w:rsid w:val="00CD638B"/>
    <w:rsid w:val="00CD655F"/>
    <w:rsid w:val="00CD67C7"/>
    <w:rsid w:val="00CD70D7"/>
    <w:rsid w:val="00CE08E1"/>
    <w:rsid w:val="00CE1C87"/>
    <w:rsid w:val="00CE33B2"/>
    <w:rsid w:val="00CE4324"/>
    <w:rsid w:val="00CE45CF"/>
    <w:rsid w:val="00CE4FAC"/>
    <w:rsid w:val="00CE5E99"/>
    <w:rsid w:val="00CE620C"/>
    <w:rsid w:val="00CE6BD2"/>
    <w:rsid w:val="00CE6D3D"/>
    <w:rsid w:val="00CE7425"/>
    <w:rsid w:val="00CE7E6A"/>
    <w:rsid w:val="00CF0790"/>
    <w:rsid w:val="00CF0C78"/>
    <w:rsid w:val="00CF1B2F"/>
    <w:rsid w:val="00CF237C"/>
    <w:rsid w:val="00CF40E3"/>
    <w:rsid w:val="00CF4DE9"/>
    <w:rsid w:val="00CF5360"/>
    <w:rsid w:val="00CF649D"/>
    <w:rsid w:val="00CF6F04"/>
    <w:rsid w:val="00CF7B20"/>
    <w:rsid w:val="00CF7DCD"/>
    <w:rsid w:val="00D0092F"/>
    <w:rsid w:val="00D00D23"/>
    <w:rsid w:val="00D01EFA"/>
    <w:rsid w:val="00D03612"/>
    <w:rsid w:val="00D053B9"/>
    <w:rsid w:val="00D0619E"/>
    <w:rsid w:val="00D118A3"/>
    <w:rsid w:val="00D11A91"/>
    <w:rsid w:val="00D12187"/>
    <w:rsid w:val="00D12BE9"/>
    <w:rsid w:val="00D1315B"/>
    <w:rsid w:val="00D13822"/>
    <w:rsid w:val="00D14DF7"/>
    <w:rsid w:val="00D16097"/>
    <w:rsid w:val="00D16AC7"/>
    <w:rsid w:val="00D173A6"/>
    <w:rsid w:val="00D210BD"/>
    <w:rsid w:val="00D21323"/>
    <w:rsid w:val="00D21854"/>
    <w:rsid w:val="00D21A4F"/>
    <w:rsid w:val="00D221FC"/>
    <w:rsid w:val="00D229FE"/>
    <w:rsid w:val="00D23248"/>
    <w:rsid w:val="00D23335"/>
    <w:rsid w:val="00D25294"/>
    <w:rsid w:val="00D25438"/>
    <w:rsid w:val="00D25DB1"/>
    <w:rsid w:val="00D31085"/>
    <w:rsid w:val="00D312F8"/>
    <w:rsid w:val="00D31928"/>
    <w:rsid w:val="00D31CA4"/>
    <w:rsid w:val="00D31F87"/>
    <w:rsid w:val="00D322DD"/>
    <w:rsid w:val="00D32BC3"/>
    <w:rsid w:val="00D35076"/>
    <w:rsid w:val="00D37063"/>
    <w:rsid w:val="00D37207"/>
    <w:rsid w:val="00D3735F"/>
    <w:rsid w:val="00D40231"/>
    <w:rsid w:val="00D40DA2"/>
    <w:rsid w:val="00D41965"/>
    <w:rsid w:val="00D42510"/>
    <w:rsid w:val="00D42664"/>
    <w:rsid w:val="00D42794"/>
    <w:rsid w:val="00D42B25"/>
    <w:rsid w:val="00D431CC"/>
    <w:rsid w:val="00D43AF3"/>
    <w:rsid w:val="00D45D15"/>
    <w:rsid w:val="00D4677F"/>
    <w:rsid w:val="00D471DA"/>
    <w:rsid w:val="00D4767C"/>
    <w:rsid w:val="00D477DD"/>
    <w:rsid w:val="00D4792B"/>
    <w:rsid w:val="00D47E24"/>
    <w:rsid w:val="00D5008F"/>
    <w:rsid w:val="00D5083C"/>
    <w:rsid w:val="00D52550"/>
    <w:rsid w:val="00D5287D"/>
    <w:rsid w:val="00D532F0"/>
    <w:rsid w:val="00D5342D"/>
    <w:rsid w:val="00D53611"/>
    <w:rsid w:val="00D539FC"/>
    <w:rsid w:val="00D53CF5"/>
    <w:rsid w:val="00D566AE"/>
    <w:rsid w:val="00D56ABB"/>
    <w:rsid w:val="00D56AC1"/>
    <w:rsid w:val="00D57142"/>
    <w:rsid w:val="00D573FA"/>
    <w:rsid w:val="00D57740"/>
    <w:rsid w:val="00D57BDA"/>
    <w:rsid w:val="00D60760"/>
    <w:rsid w:val="00D61332"/>
    <w:rsid w:val="00D6212D"/>
    <w:rsid w:val="00D62139"/>
    <w:rsid w:val="00D6284D"/>
    <w:rsid w:val="00D63C2E"/>
    <w:rsid w:val="00D65607"/>
    <w:rsid w:val="00D66F83"/>
    <w:rsid w:val="00D7016A"/>
    <w:rsid w:val="00D70E79"/>
    <w:rsid w:val="00D714E4"/>
    <w:rsid w:val="00D721B5"/>
    <w:rsid w:val="00D724A8"/>
    <w:rsid w:val="00D72BA8"/>
    <w:rsid w:val="00D75527"/>
    <w:rsid w:val="00D757C5"/>
    <w:rsid w:val="00D764DC"/>
    <w:rsid w:val="00D76CE8"/>
    <w:rsid w:val="00D7779E"/>
    <w:rsid w:val="00D77DFD"/>
    <w:rsid w:val="00D8367B"/>
    <w:rsid w:val="00D83A8E"/>
    <w:rsid w:val="00D84BD7"/>
    <w:rsid w:val="00D85CDA"/>
    <w:rsid w:val="00D85E77"/>
    <w:rsid w:val="00D85F14"/>
    <w:rsid w:val="00D862D6"/>
    <w:rsid w:val="00D8695A"/>
    <w:rsid w:val="00D9257C"/>
    <w:rsid w:val="00D93B79"/>
    <w:rsid w:val="00D9468F"/>
    <w:rsid w:val="00D947F7"/>
    <w:rsid w:val="00D95214"/>
    <w:rsid w:val="00D9724B"/>
    <w:rsid w:val="00D975FD"/>
    <w:rsid w:val="00DA1675"/>
    <w:rsid w:val="00DA19E3"/>
    <w:rsid w:val="00DA211A"/>
    <w:rsid w:val="00DA3387"/>
    <w:rsid w:val="00DA4555"/>
    <w:rsid w:val="00DA4FBB"/>
    <w:rsid w:val="00DA52E2"/>
    <w:rsid w:val="00DA5393"/>
    <w:rsid w:val="00DA5396"/>
    <w:rsid w:val="00DA6799"/>
    <w:rsid w:val="00DA6BCB"/>
    <w:rsid w:val="00DA7927"/>
    <w:rsid w:val="00DA7F5E"/>
    <w:rsid w:val="00DB0369"/>
    <w:rsid w:val="00DB1069"/>
    <w:rsid w:val="00DB15DE"/>
    <w:rsid w:val="00DB1718"/>
    <w:rsid w:val="00DB18AF"/>
    <w:rsid w:val="00DB2E8D"/>
    <w:rsid w:val="00DB327B"/>
    <w:rsid w:val="00DB5E3C"/>
    <w:rsid w:val="00DC1051"/>
    <w:rsid w:val="00DC13C6"/>
    <w:rsid w:val="00DC18F3"/>
    <w:rsid w:val="00DC280F"/>
    <w:rsid w:val="00DC2B5E"/>
    <w:rsid w:val="00DC3604"/>
    <w:rsid w:val="00DC3D34"/>
    <w:rsid w:val="00DC41C9"/>
    <w:rsid w:val="00DC580F"/>
    <w:rsid w:val="00DC7B69"/>
    <w:rsid w:val="00DD1250"/>
    <w:rsid w:val="00DD14E8"/>
    <w:rsid w:val="00DD2C9C"/>
    <w:rsid w:val="00DD2F57"/>
    <w:rsid w:val="00DD3459"/>
    <w:rsid w:val="00DD410A"/>
    <w:rsid w:val="00DD418A"/>
    <w:rsid w:val="00DD6C9B"/>
    <w:rsid w:val="00DD6E00"/>
    <w:rsid w:val="00DD6F53"/>
    <w:rsid w:val="00DD75F2"/>
    <w:rsid w:val="00DD7CBB"/>
    <w:rsid w:val="00DE0EE0"/>
    <w:rsid w:val="00DE2F1F"/>
    <w:rsid w:val="00DE313B"/>
    <w:rsid w:val="00DE3490"/>
    <w:rsid w:val="00DE4611"/>
    <w:rsid w:val="00DE4FE0"/>
    <w:rsid w:val="00DE4FEC"/>
    <w:rsid w:val="00DE6FA2"/>
    <w:rsid w:val="00DE70E3"/>
    <w:rsid w:val="00DF0786"/>
    <w:rsid w:val="00DF0CA9"/>
    <w:rsid w:val="00DF1769"/>
    <w:rsid w:val="00DF1941"/>
    <w:rsid w:val="00DF4686"/>
    <w:rsid w:val="00DF4F39"/>
    <w:rsid w:val="00DF4FCF"/>
    <w:rsid w:val="00DF5740"/>
    <w:rsid w:val="00DF5F64"/>
    <w:rsid w:val="00DF6535"/>
    <w:rsid w:val="00DF6580"/>
    <w:rsid w:val="00E020BB"/>
    <w:rsid w:val="00E0288F"/>
    <w:rsid w:val="00E028A0"/>
    <w:rsid w:val="00E04652"/>
    <w:rsid w:val="00E04DE3"/>
    <w:rsid w:val="00E05593"/>
    <w:rsid w:val="00E056BF"/>
    <w:rsid w:val="00E05A72"/>
    <w:rsid w:val="00E108C5"/>
    <w:rsid w:val="00E10D57"/>
    <w:rsid w:val="00E10FC3"/>
    <w:rsid w:val="00E12A74"/>
    <w:rsid w:val="00E131E2"/>
    <w:rsid w:val="00E13203"/>
    <w:rsid w:val="00E134A7"/>
    <w:rsid w:val="00E165FF"/>
    <w:rsid w:val="00E16AD4"/>
    <w:rsid w:val="00E17FD1"/>
    <w:rsid w:val="00E206EE"/>
    <w:rsid w:val="00E21793"/>
    <w:rsid w:val="00E2414B"/>
    <w:rsid w:val="00E24A35"/>
    <w:rsid w:val="00E25604"/>
    <w:rsid w:val="00E26EB2"/>
    <w:rsid w:val="00E26F9D"/>
    <w:rsid w:val="00E27355"/>
    <w:rsid w:val="00E276B8"/>
    <w:rsid w:val="00E31379"/>
    <w:rsid w:val="00E31633"/>
    <w:rsid w:val="00E31871"/>
    <w:rsid w:val="00E31D36"/>
    <w:rsid w:val="00E323E3"/>
    <w:rsid w:val="00E32582"/>
    <w:rsid w:val="00E32761"/>
    <w:rsid w:val="00E32EE3"/>
    <w:rsid w:val="00E33E9E"/>
    <w:rsid w:val="00E34361"/>
    <w:rsid w:val="00E346B6"/>
    <w:rsid w:val="00E376F3"/>
    <w:rsid w:val="00E404F9"/>
    <w:rsid w:val="00E40F6E"/>
    <w:rsid w:val="00E419DC"/>
    <w:rsid w:val="00E41AC8"/>
    <w:rsid w:val="00E41F2D"/>
    <w:rsid w:val="00E43A30"/>
    <w:rsid w:val="00E43EEB"/>
    <w:rsid w:val="00E4462A"/>
    <w:rsid w:val="00E4562A"/>
    <w:rsid w:val="00E46F57"/>
    <w:rsid w:val="00E47C74"/>
    <w:rsid w:val="00E47C99"/>
    <w:rsid w:val="00E50139"/>
    <w:rsid w:val="00E52DAE"/>
    <w:rsid w:val="00E53C81"/>
    <w:rsid w:val="00E54EF0"/>
    <w:rsid w:val="00E55D06"/>
    <w:rsid w:val="00E55E7C"/>
    <w:rsid w:val="00E5627A"/>
    <w:rsid w:val="00E57142"/>
    <w:rsid w:val="00E57E28"/>
    <w:rsid w:val="00E6057D"/>
    <w:rsid w:val="00E60CA5"/>
    <w:rsid w:val="00E60E57"/>
    <w:rsid w:val="00E616F2"/>
    <w:rsid w:val="00E61DA7"/>
    <w:rsid w:val="00E629E9"/>
    <w:rsid w:val="00E63577"/>
    <w:rsid w:val="00E635BC"/>
    <w:rsid w:val="00E638C5"/>
    <w:rsid w:val="00E650C3"/>
    <w:rsid w:val="00E6631B"/>
    <w:rsid w:val="00E67451"/>
    <w:rsid w:val="00E67700"/>
    <w:rsid w:val="00E6780D"/>
    <w:rsid w:val="00E6788A"/>
    <w:rsid w:val="00E71958"/>
    <w:rsid w:val="00E71F2E"/>
    <w:rsid w:val="00E723CD"/>
    <w:rsid w:val="00E72A36"/>
    <w:rsid w:val="00E73BDB"/>
    <w:rsid w:val="00E74B74"/>
    <w:rsid w:val="00E753F8"/>
    <w:rsid w:val="00E76772"/>
    <w:rsid w:val="00E8012B"/>
    <w:rsid w:val="00E80963"/>
    <w:rsid w:val="00E81AB4"/>
    <w:rsid w:val="00E81AB8"/>
    <w:rsid w:val="00E827F0"/>
    <w:rsid w:val="00E83668"/>
    <w:rsid w:val="00E83CE1"/>
    <w:rsid w:val="00E8442F"/>
    <w:rsid w:val="00E84483"/>
    <w:rsid w:val="00E84F80"/>
    <w:rsid w:val="00E903C0"/>
    <w:rsid w:val="00E918F6"/>
    <w:rsid w:val="00E91B89"/>
    <w:rsid w:val="00E9354C"/>
    <w:rsid w:val="00E93601"/>
    <w:rsid w:val="00E94605"/>
    <w:rsid w:val="00E94862"/>
    <w:rsid w:val="00E959D4"/>
    <w:rsid w:val="00E95BE7"/>
    <w:rsid w:val="00EA017F"/>
    <w:rsid w:val="00EA0C66"/>
    <w:rsid w:val="00EA4C21"/>
    <w:rsid w:val="00EA5097"/>
    <w:rsid w:val="00EA62D0"/>
    <w:rsid w:val="00EA661E"/>
    <w:rsid w:val="00EA6704"/>
    <w:rsid w:val="00EA74A7"/>
    <w:rsid w:val="00EB046D"/>
    <w:rsid w:val="00EB0A02"/>
    <w:rsid w:val="00EB0D15"/>
    <w:rsid w:val="00EB1E11"/>
    <w:rsid w:val="00EB1E30"/>
    <w:rsid w:val="00EB1F21"/>
    <w:rsid w:val="00EB1FF6"/>
    <w:rsid w:val="00EB398A"/>
    <w:rsid w:val="00EB42E3"/>
    <w:rsid w:val="00EB4DFC"/>
    <w:rsid w:val="00EB4FAD"/>
    <w:rsid w:val="00EB55DB"/>
    <w:rsid w:val="00EB5BE5"/>
    <w:rsid w:val="00EC0D87"/>
    <w:rsid w:val="00EC3100"/>
    <w:rsid w:val="00EC4CB5"/>
    <w:rsid w:val="00EC56E7"/>
    <w:rsid w:val="00EC5BCB"/>
    <w:rsid w:val="00EC73F7"/>
    <w:rsid w:val="00EC7A6E"/>
    <w:rsid w:val="00ED0B9B"/>
    <w:rsid w:val="00ED0F63"/>
    <w:rsid w:val="00ED143F"/>
    <w:rsid w:val="00ED2CD3"/>
    <w:rsid w:val="00ED42A4"/>
    <w:rsid w:val="00ED6DD4"/>
    <w:rsid w:val="00ED76AC"/>
    <w:rsid w:val="00EE0977"/>
    <w:rsid w:val="00EE1FF9"/>
    <w:rsid w:val="00EE25B8"/>
    <w:rsid w:val="00EE2908"/>
    <w:rsid w:val="00EE2A35"/>
    <w:rsid w:val="00EE34C9"/>
    <w:rsid w:val="00EE3FB9"/>
    <w:rsid w:val="00EE5859"/>
    <w:rsid w:val="00EE62A4"/>
    <w:rsid w:val="00EE659F"/>
    <w:rsid w:val="00EE6A69"/>
    <w:rsid w:val="00EE6B65"/>
    <w:rsid w:val="00EF31A3"/>
    <w:rsid w:val="00EF4088"/>
    <w:rsid w:val="00EF673D"/>
    <w:rsid w:val="00EF72A6"/>
    <w:rsid w:val="00EF7695"/>
    <w:rsid w:val="00F00521"/>
    <w:rsid w:val="00F00E8D"/>
    <w:rsid w:val="00F01174"/>
    <w:rsid w:val="00F02164"/>
    <w:rsid w:val="00F0286C"/>
    <w:rsid w:val="00F03CC4"/>
    <w:rsid w:val="00F04343"/>
    <w:rsid w:val="00F04912"/>
    <w:rsid w:val="00F04E83"/>
    <w:rsid w:val="00F04E9A"/>
    <w:rsid w:val="00F06162"/>
    <w:rsid w:val="00F0654B"/>
    <w:rsid w:val="00F069D7"/>
    <w:rsid w:val="00F06D34"/>
    <w:rsid w:val="00F06F82"/>
    <w:rsid w:val="00F070C3"/>
    <w:rsid w:val="00F07C0F"/>
    <w:rsid w:val="00F1023F"/>
    <w:rsid w:val="00F137DE"/>
    <w:rsid w:val="00F14CC3"/>
    <w:rsid w:val="00F17D89"/>
    <w:rsid w:val="00F20769"/>
    <w:rsid w:val="00F20D3D"/>
    <w:rsid w:val="00F22024"/>
    <w:rsid w:val="00F2262D"/>
    <w:rsid w:val="00F22BC7"/>
    <w:rsid w:val="00F22F49"/>
    <w:rsid w:val="00F24C41"/>
    <w:rsid w:val="00F2584F"/>
    <w:rsid w:val="00F25D4C"/>
    <w:rsid w:val="00F261AA"/>
    <w:rsid w:val="00F265C7"/>
    <w:rsid w:val="00F26745"/>
    <w:rsid w:val="00F268D1"/>
    <w:rsid w:val="00F26F31"/>
    <w:rsid w:val="00F2715F"/>
    <w:rsid w:val="00F275E2"/>
    <w:rsid w:val="00F308CC"/>
    <w:rsid w:val="00F31979"/>
    <w:rsid w:val="00F32947"/>
    <w:rsid w:val="00F35999"/>
    <w:rsid w:val="00F35B78"/>
    <w:rsid w:val="00F35B7D"/>
    <w:rsid w:val="00F37EE1"/>
    <w:rsid w:val="00F405C3"/>
    <w:rsid w:val="00F41678"/>
    <w:rsid w:val="00F4201A"/>
    <w:rsid w:val="00F4256B"/>
    <w:rsid w:val="00F42902"/>
    <w:rsid w:val="00F437D1"/>
    <w:rsid w:val="00F438DC"/>
    <w:rsid w:val="00F43D59"/>
    <w:rsid w:val="00F4609A"/>
    <w:rsid w:val="00F46C4B"/>
    <w:rsid w:val="00F50F88"/>
    <w:rsid w:val="00F51C29"/>
    <w:rsid w:val="00F52002"/>
    <w:rsid w:val="00F534B5"/>
    <w:rsid w:val="00F548CE"/>
    <w:rsid w:val="00F54B3D"/>
    <w:rsid w:val="00F55E4F"/>
    <w:rsid w:val="00F57AB4"/>
    <w:rsid w:val="00F57C07"/>
    <w:rsid w:val="00F60810"/>
    <w:rsid w:val="00F60FAB"/>
    <w:rsid w:val="00F60FD1"/>
    <w:rsid w:val="00F63118"/>
    <w:rsid w:val="00F63AE8"/>
    <w:rsid w:val="00F64573"/>
    <w:rsid w:val="00F662D8"/>
    <w:rsid w:val="00F67379"/>
    <w:rsid w:val="00F6798B"/>
    <w:rsid w:val="00F704B5"/>
    <w:rsid w:val="00F70CA3"/>
    <w:rsid w:val="00F72C32"/>
    <w:rsid w:val="00F76489"/>
    <w:rsid w:val="00F772CF"/>
    <w:rsid w:val="00F80BA3"/>
    <w:rsid w:val="00F80D7B"/>
    <w:rsid w:val="00F81292"/>
    <w:rsid w:val="00F81575"/>
    <w:rsid w:val="00F82664"/>
    <w:rsid w:val="00F83A62"/>
    <w:rsid w:val="00F83D67"/>
    <w:rsid w:val="00F86063"/>
    <w:rsid w:val="00F879B3"/>
    <w:rsid w:val="00F9096B"/>
    <w:rsid w:val="00F90AAC"/>
    <w:rsid w:val="00F9197B"/>
    <w:rsid w:val="00F91CDB"/>
    <w:rsid w:val="00F93A0F"/>
    <w:rsid w:val="00F9403C"/>
    <w:rsid w:val="00F95E86"/>
    <w:rsid w:val="00F96419"/>
    <w:rsid w:val="00F971C5"/>
    <w:rsid w:val="00FA07C2"/>
    <w:rsid w:val="00FA07D7"/>
    <w:rsid w:val="00FA0D3B"/>
    <w:rsid w:val="00FA2717"/>
    <w:rsid w:val="00FA2C0B"/>
    <w:rsid w:val="00FA396E"/>
    <w:rsid w:val="00FA3E76"/>
    <w:rsid w:val="00FA4287"/>
    <w:rsid w:val="00FA4378"/>
    <w:rsid w:val="00FA45F1"/>
    <w:rsid w:val="00FA4A82"/>
    <w:rsid w:val="00FA511F"/>
    <w:rsid w:val="00FA59F6"/>
    <w:rsid w:val="00FA65B3"/>
    <w:rsid w:val="00FA69BD"/>
    <w:rsid w:val="00FA6C12"/>
    <w:rsid w:val="00FA6F29"/>
    <w:rsid w:val="00FA7777"/>
    <w:rsid w:val="00FB0ED0"/>
    <w:rsid w:val="00FB15D8"/>
    <w:rsid w:val="00FB4DA5"/>
    <w:rsid w:val="00FB4EDD"/>
    <w:rsid w:val="00FB595E"/>
    <w:rsid w:val="00FB5AE1"/>
    <w:rsid w:val="00FB5C8B"/>
    <w:rsid w:val="00FB6465"/>
    <w:rsid w:val="00FB6605"/>
    <w:rsid w:val="00FB7457"/>
    <w:rsid w:val="00FB7EAE"/>
    <w:rsid w:val="00FC0330"/>
    <w:rsid w:val="00FC051B"/>
    <w:rsid w:val="00FC06A1"/>
    <w:rsid w:val="00FC0880"/>
    <w:rsid w:val="00FC0A44"/>
    <w:rsid w:val="00FC1AC3"/>
    <w:rsid w:val="00FC4881"/>
    <w:rsid w:val="00FC4D9A"/>
    <w:rsid w:val="00FC54BC"/>
    <w:rsid w:val="00FC588B"/>
    <w:rsid w:val="00FC5E2B"/>
    <w:rsid w:val="00FC7ACB"/>
    <w:rsid w:val="00FC7D17"/>
    <w:rsid w:val="00FD0D7B"/>
    <w:rsid w:val="00FD1160"/>
    <w:rsid w:val="00FD1683"/>
    <w:rsid w:val="00FD192B"/>
    <w:rsid w:val="00FD194E"/>
    <w:rsid w:val="00FD1BBA"/>
    <w:rsid w:val="00FD4782"/>
    <w:rsid w:val="00FD4F47"/>
    <w:rsid w:val="00FD7013"/>
    <w:rsid w:val="00FD747F"/>
    <w:rsid w:val="00FE1866"/>
    <w:rsid w:val="00FE22E0"/>
    <w:rsid w:val="00FE2970"/>
    <w:rsid w:val="00FE3567"/>
    <w:rsid w:val="00FE3946"/>
    <w:rsid w:val="00FE3B1D"/>
    <w:rsid w:val="00FE3DE3"/>
    <w:rsid w:val="00FE46B2"/>
    <w:rsid w:val="00FE4EA9"/>
    <w:rsid w:val="00FE4FB3"/>
    <w:rsid w:val="00FE5270"/>
    <w:rsid w:val="00FE5622"/>
    <w:rsid w:val="00FE7283"/>
    <w:rsid w:val="00FE75D3"/>
    <w:rsid w:val="00FE7B3A"/>
    <w:rsid w:val="00FF0895"/>
    <w:rsid w:val="00FF0CFE"/>
    <w:rsid w:val="00FF1910"/>
    <w:rsid w:val="00FF1CFF"/>
    <w:rsid w:val="00FF21C3"/>
    <w:rsid w:val="00FF2AD1"/>
    <w:rsid w:val="00FF33F0"/>
    <w:rsid w:val="00FF3AB0"/>
    <w:rsid w:val="00FF40A3"/>
    <w:rsid w:val="00FF4AFE"/>
    <w:rsid w:val="00FF730D"/>
    <w:rsid w:val="00FF7B0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7650">
      <o:colormenu v:ext="edit" fillcolor="none [1951]"/>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064C7"/>
    <w:pPr>
      <w:widowControl w:val="0"/>
      <w:jc w:val="both"/>
    </w:pPr>
  </w:style>
  <w:style w:type="paragraph" w:styleId="1">
    <w:name w:val="heading 1"/>
    <w:aliases w:val="H1,l1,PIM 1,h1,123321,Title1,卷标题,1st level,Section Head,1,H11,H12,H13,H14,H15,H16,H17,1.0,第 ？ 章,prop,app heading 1,app heading 11,app heading 12,app heading 111,app heading 13,Heading 11,Level 1,Level 1 Topic Heading,Head 1,Head 11,Head 12,Head 111"/>
    <w:basedOn w:val="a"/>
    <w:next w:val="a"/>
    <w:link w:val="1Char"/>
    <w:qFormat/>
    <w:rsid w:val="00914D38"/>
    <w:pPr>
      <w:keepNext/>
      <w:keepLines/>
      <w:numPr>
        <w:numId w:val="1"/>
      </w:numPr>
      <w:spacing w:before="340" w:after="330" w:line="578" w:lineRule="auto"/>
      <w:outlineLvl w:val="0"/>
    </w:pPr>
    <w:rPr>
      <w:b/>
      <w:bCs/>
      <w:kern w:val="44"/>
      <w:sz w:val="44"/>
      <w:szCs w:val="44"/>
    </w:rPr>
  </w:style>
  <w:style w:type="paragraph" w:styleId="2">
    <w:name w:val="heading 2"/>
    <w:aliases w:val="2nd level,h2,2,Header 2,l2,Heading 2 Hidden,Heading 2 CCBS,H2,Fab-2,PIM2,heading 2,Titre3,HD2,sect 1.2,Underrubrik1,prop2,Titre2,Head 2,Heading2,No Number,A,o,H2-Heading 2,Header2,22,heading2,list2,A.B.C.,list 2,Heading Indent No L2,I2,Header,th2,节"/>
    <w:basedOn w:val="a"/>
    <w:next w:val="a"/>
    <w:link w:val="2Char"/>
    <w:unhideWhenUsed/>
    <w:qFormat/>
    <w:rsid w:val="00914D38"/>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14D38"/>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914D38"/>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914D38"/>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rsid w:val="00914D38"/>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F265C7"/>
    <w:pPr>
      <w:keepNext/>
      <w:keepLines/>
      <w:spacing w:before="240" w:after="64" w:line="320" w:lineRule="auto"/>
      <w:ind w:left="1296" w:hanging="1296"/>
      <w:outlineLvl w:val="6"/>
    </w:pPr>
    <w:rPr>
      <w:b/>
      <w:bCs/>
      <w:sz w:val="24"/>
      <w:szCs w:val="24"/>
    </w:rPr>
  </w:style>
  <w:style w:type="paragraph" w:styleId="8">
    <w:name w:val="heading 8"/>
    <w:basedOn w:val="a"/>
    <w:next w:val="a"/>
    <w:link w:val="8Char"/>
    <w:uiPriority w:val="9"/>
    <w:semiHidden/>
    <w:unhideWhenUsed/>
    <w:qFormat/>
    <w:rsid w:val="00F265C7"/>
    <w:pPr>
      <w:keepNext/>
      <w:keepLines/>
      <w:spacing w:before="240" w:after="64" w:line="320" w:lineRule="auto"/>
      <w:ind w:left="1440" w:hanging="1440"/>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F265C7"/>
    <w:pPr>
      <w:keepNext/>
      <w:keepLines/>
      <w:spacing w:before="240" w:after="64" w:line="320" w:lineRule="auto"/>
      <w:ind w:left="1584" w:hanging="1584"/>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914D3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914D38"/>
    <w:rPr>
      <w:sz w:val="18"/>
      <w:szCs w:val="18"/>
    </w:rPr>
  </w:style>
  <w:style w:type="paragraph" w:styleId="a4">
    <w:name w:val="footer"/>
    <w:basedOn w:val="a"/>
    <w:link w:val="Char0"/>
    <w:uiPriority w:val="99"/>
    <w:semiHidden/>
    <w:unhideWhenUsed/>
    <w:rsid w:val="00914D38"/>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914D38"/>
    <w:rPr>
      <w:sz w:val="18"/>
      <w:szCs w:val="18"/>
    </w:rPr>
  </w:style>
  <w:style w:type="character" w:customStyle="1" w:styleId="1Char">
    <w:name w:val="标题 1 Char"/>
    <w:aliases w:val="H1 Char,l1 Char,PIM 1 Char,h1 Char,123321 Char,Title1 Char,卷标题 Char,1st level Char,Section Head Char,1 Char,H11 Char,H12 Char,H13 Char,H14 Char,H15 Char,H16 Char,H17 Char,1.0 Char,第 ？ 章 Char,prop Char,app heading 1 Char,app heading 11 Char"/>
    <w:basedOn w:val="a0"/>
    <w:link w:val="1"/>
    <w:rsid w:val="00914D38"/>
    <w:rPr>
      <w:b/>
      <w:bCs/>
      <w:kern w:val="44"/>
      <w:sz w:val="44"/>
      <w:szCs w:val="44"/>
    </w:rPr>
  </w:style>
  <w:style w:type="character" w:customStyle="1" w:styleId="2Char">
    <w:name w:val="标题 2 Char"/>
    <w:aliases w:val="2nd level Char,h2 Char,2 Char,Header 2 Char,l2 Char,Heading 2 Hidden Char,Heading 2 CCBS Char,H2 Char,Fab-2 Char,PIM2 Char,heading 2 Char,Titre3 Char,HD2 Char,sect 1.2 Char,Underrubrik1 Char,prop2 Char,Titre2 Char,Head 2 Char,Heading2 Char"/>
    <w:basedOn w:val="a0"/>
    <w:link w:val="2"/>
    <w:rsid w:val="00914D3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14D38"/>
    <w:rPr>
      <w:b/>
      <w:bCs/>
      <w:sz w:val="32"/>
      <w:szCs w:val="32"/>
    </w:rPr>
  </w:style>
  <w:style w:type="character" w:customStyle="1" w:styleId="4Char">
    <w:name w:val="标题 4 Char"/>
    <w:basedOn w:val="a0"/>
    <w:link w:val="4"/>
    <w:uiPriority w:val="9"/>
    <w:rsid w:val="00914D38"/>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914D38"/>
    <w:rPr>
      <w:b/>
      <w:bCs/>
      <w:sz w:val="28"/>
      <w:szCs w:val="28"/>
    </w:rPr>
  </w:style>
  <w:style w:type="character" w:customStyle="1" w:styleId="6Char">
    <w:name w:val="标题 6 Char"/>
    <w:basedOn w:val="a0"/>
    <w:link w:val="6"/>
    <w:uiPriority w:val="9"/>
    <w:rsid w:val="00914D38"/>
    <w:rPr>
      <w:rFonts w:asciiTheme="majorHAnsi" w:eastAsiaTheme="majorEastAsia" w:hAnsiTheme="majorHAnsi" w:cstheme="majorBidi"/>
      <w:b/>
      <w:bCs/>
      <w:sz w:val="24"/>
      <w:szCs w:val="24"/>
    </w:rPr>
  </w:style>
  <w:style w:type="paragraph" w:styleId="a5">
    <w:name w:val="Document Map"/>
    <w:basedOn w:val="a"/>
    <w:link w:val="Char1"/>
    <w:uiPriority w:val="99"/>
    <w:semiHidden/>
    <w:unhideWhenUsed/>
    <w:rsid w:val="00914D38"/>
    <w:rPr>
      <w:rFonts w:ascii="宋体" w:eastAsia="宋体"/>
      <w:sz w:val="18"/>
      <w:szCs w:val="18"/>
    </w:rPr>
  </w:style>
  <w:style w:type="character" w:customStyle="1" w:styleId="Char1">
    <w:name w:val="文档结构图 Char"/>
    <w:basedOn w:val="a0"/>
    <w:link w:val="a5"/>
    <w:uiPriority w:val="99"/>
    <w:semiHidden/>
    <w:rsid w:val="00914D38"/>
    <w:rPr>
      <w:rFonts w:ascii="宋体" w:eastAsia="宋体"/>
      <w:sz w:val="18"/>
      <w:szCs w:val="18"/>
    </w:rPr>
  </w:style>
  <w:style w:type="paragraph" w:styleId="a6">
    <w:name w:val="Title"/>
    <w:basedOn w:val="a"/>
    <w:next w:val="a"/>
    <w:link w:val="Char2"/>
    <w:uiPriority w:val="10"/>
    <w:qFormat/>
    <w:rsid w:val="006F443D"/>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6"/>
    <w:uiPriority w:val="10"/>
    <w:rsid w:val="006F443D"/>
    <w:rPr>
      <w:rFonts w:asciiTheme="majorHAnsi" w:eastAsia="宋体" w:hAnsiTheme="majorHAnsi" w:cstheme="majorBidi"/>
      <w:b/>
      <w:bCs/>
      <w:sz w:val="32"/>
      <w:szCs w:val="32"/>
    </w:rPr>
  </w:style>
  <w:style w:type="paragraph" w:styleId="a7">
    <w:name w:val="Balloon Text"/>
    <w:basedOn w:val="a"/>
    <w:link w:val="Char3"/>
    <w:uiPriority w:val="99"/>
    <w:semiHidden/>
    <w:unhideWhenUsed/>
    <w:rsid w:val="002220DE"/>
    <w:rPr>
      <w:sz w:val="18"/>
      <w:szCs w:val="18"/>
    </w:rPr>
  </w:style>
  <w:style w:type="character" w:customStyle="1" w:styleId="Char3">
    <w:name w:val="批注框文本 Char"/>
    <w:basedOn w:val="a0"/>
    <w:link w:val="a7"/>
    <w:uiPriority w:val="99"/>
    <w:semiHidden/>
    <w:rsid w:val="002220DE"/>
    <w:rPr>
      <w:sz w:val="18"/>
      <w:szCs w:val="18"/>
    </w:rPr>
  </w:style>
  <w:style w:type="paragraph" w:styleId="a8">
    <w:name w:val="List Paragraph"/>
    <w:basedOn w:val="a"/>
    <w:uiPriority w:val="34"/>
    <w:qFormat/>
    <w:rsid w:val="00F70CA3"/>
    <w:pPr>
      <w:ind w:firstLineChars="200" w:firstLine="420"/>
    </w:pPr>
  </w:style>
  <w:style w:type="character" w:customStyle="1" w:styleId="ask-title">
    <w:name w:val="ask-title"/>
    <w:basedOn w:val="a0"/>
    <w:rsid w:val="0022401F"/>
  </w:style>
  <w:style w:type="character" w:customStyle="1" w:styleId="7Char">
    <w:name w:val="标题 7 Char"/>
    <w:basedOn w:val="a0"/>
    <w:link w:val="7"/>
    <w:uiPriority w:val="9"/>
    <w:semiHidden/>
    <w:rsid w:val="00F265C7"/>
    <w:rPr>
      <w:b/>
      <w:bCs/>
      <w:sz w:val="24"/>
      <w:szCs w:val="24"/>
    </w:rPr>
  </w:style>
  <w:style w:type="character" w:customStyle="1" w:styleId="8Char">
    <w:name w:val="标题 8 Char"/>
    <w:basedOn w:val="a0"/>
    <w:link w:val="8"/>
    <w:uiPriority w:val="9"/>
    <w:semiHidden/>
    <w:rsid w:val="00F265C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F265C7"/>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settings" Target="settings.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theme" Target="theme/theme1.xml"/><Relationship Id="rId7" Type="http://schemas.openxmlformats.org/officeDocument/2006/relationships/hyperlink" Target="http://baike.baidu.com/view/160028.htm" TargetMode="Externa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360</TotalTime>
  <Pages>29</Pages>
  <Words>1694</Words>
  <Characters>9656</Characters>
  <Application>Microsoft Office Word</Application>
  <DocSecurity>0</DocSecurity>
  <Lines>80</Lines>
  <Paragraphs>22</Paragraphs>
  <ScaleCrop>false</ScaleCrop>
  <Company>mq</Company>
  <LinksUpToDate>false</LinksUpToDate>
  <CharactersWithSpaces>113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nkpad</dc:creator>
  <cp:keywords/>
  <dc:description/>
  <cp:lastModifiedBy>Windows 用户</cp:lastModifiedBy>
  <cp:revision>2608</cp:revision>
  <dcterms:created xsi:type="dcterms:W3CDTF">2014-10-15T00:59:00Z</dcterms:created>
  <dcterms:modified xsi:type="dcterms:W3CDTF">2015-03-23T09:33:00Z</dcterms:modified>
</cp:coreProperties>
</file>